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B375" w14:textId="77777777" w:rsidR="00712C12" w:rsidRPr="00FA02BF" w:rsidRDefault="00712C12" w:rsidP="00712C12">
      <w:pPr>
        <w:pStyle w:val="Title"/>
        <w:jc w:val="center"/>
      </w:pPr>
      <w:r w:rsidRPr="00FA02BF">
        <w:t>Air Traffic Monitoring</w:t>
      </w:r>
    </w:p>
    <w:p w14:paraId="57A7848A" w14:textId="77777777" w:rsidR="00030EF4" w:rsidRPr="00FA02BF" w:rsidRDefault="00712C12" w:rsidP="00712C12">
      <w:pPr>
        <w:pStyle w:val="Title"/>
        <w:jc w:val="center"/>
        <w:rPr>
          <w:sz w:val="48"/>
          <w:szCs w:val="48"/>
        </w:rPr>
      </w:pPr>
      <w:r w:rsidRPr="00FA02BF">
        <w:rPr>
          <w:sz w:val="48"/>
          <w:szCs w:val="48"/>
        </w:rPr>
        <w:t>I4SWT Mandatory exercise</w:t>
      </w:r>
    </w:p>
    <w:p w14:paraId="509497B2" w14:textId="77777777" w:rsidR="00712C12" w:rsidRPr="00FA02BF" w:rsidRDefault="00712C12" w:rsidP="00712C12"/>
    <w:p w14:paraId="6F8C6147" w14:textId="5C26463A" w:rsidR="00712C12" w:rsidRDefault="00AB62A7" w:rsidP="00712C12">
      <w:pPr>
        <w:keepNext/>
        <w:jc w:val="center"/>
      </w:pPr>
      <w:r>
        <w:rPr>
          <w:noProof/>
        </w:rPr>
        <w:drawing>
          <wp:inline distT="0" distB="0" distL="0" distR="0" wp14:anchorId="70B360F3" wp14:editId="2F5AE946">
            <wp:extent cx="5568610" cy="4174435"/>
            <wp:effectExtent l="0" t="0" r="0" b="0"/>
            <wp:docPr id="1" name="Billede 1" descr="https://i1.wp.com/slinkingtowardretirement.com/wp-content/uploads/2013/03/airtrafficcontrol-4_3_rx1443_c1920x1440.jpg?resize=700%2C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slinkingtowardretirement.com/wp-content/uploads/2013/03/airtrafficcontrol-4_3_rx1443_c1920x1440.jpg?resize=700%2C5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6548" cy="4180386"/>
                    </a:xfrm>
                    <a:prstGeom prst="rect">
                      <a:avLst/>
                    </a:prstGeom>
                    <a:noFill/>
                    <a:ln>
                      <a:noFill/>
                    </a:ln>
                  </pic:spPr>
                </pic:pic>
              </a:graphicData>
            </a:graphic>
          </wp:inline>
        </w:drawing>
      </w:r>
    </w:p>
    <w:p w14:paraId="0F88DA76" w14:textId="77777777" w:rsidR="00E07742" w:rsidRDefault="00E07742" w:rsidP="00E07742">
      <w:pPr>
        <w:pStyle w:val="ListParagraph"/>
        <w:jc w:val="center"/>
        <w:rPr>
          <w:rStyle w:val="SubtleEmphasis"/>
        </w:rPr>
      </w:pPr>
      <w:r w:rsidRPr="00C5566B">
        <w:rPr>
          <w:rStyle w:val="SubtleEmphasis"/>
        </w:rPr>
        <w:t>Skrevet af:</w:t>
      </w:r>
    </w:p>
    <w:p w14:paraId="103193AC" w14:textId="42BF3BEB" w:rsidR="00E07742" w:rsidRPr="00FA02BF" w:rsidRDefault="009708D7" w:rsidP="00E07742">
      <w:pPr>
        <w:pStyle w:val="ListParagraph"/>
        <w:jc w:val="center"/>
        <w:rPr>
          <w:rStyle w:val="SubtleEmphasis"/>
        </w:rPr>
      </w:pPr>
      <w:r w:rsidRPr="00FA02BF">
        <w:rPr>
          <w:rStyle w:val="SubtleEmphasis"/>
        </w:rPr>
        <w:t>Gruppe</w:t>
      </w:r>
      <w:r w:rsidR="00E07742" w:rsidRPr="00FA02BF">
        <w:rPr>
          <w:rStyle w:val="SubtleEmphasis"/>
        </w:rPr>
        <w:t xml:space="preserve"> 22</w:t>
      </w:r>
    </w:p>
    <w:p w14:paraId="58FAE6CE" w14:textId="77777777" w:rsidR="00E07742" w:rsidRPr="00956D05" w:rsidRDefault="00E07742" w:rsidP="00E07742">
      <w:pPr>
        <w:pStyle w:val="ListParagraph"/>
        <w:jc w:val="center"/>
        <w:rPr>
          <w:rStyle w:val="SubtleEmphasis"/>
        </w:rPr>
      </w:pPr>
      <w:r w:rsidRPr="00E07742">
        <w:rPr>
          <w:rStyle w:val="SubtleEmphasis"/>
        </w:rPr>
        <w:t>Nicolaj Christian Knudgaard Fisker</w:t>
      </w:r>
      <w:r w:rsidRPr="00E07742">
        <w:rPr>
          <w:rStyle w:val="SubtleEmphasis"/>
        </w:rPr>
        <w:tab/>
        <w:t>: au534990 : au534990@uni.au.dk</w:t>
      </w:r>
      <w:r w:rsidR="00956D05">
        <w:rPr>
          <w:rStyle w:val="FootnoteReference"/>
          <w:i/>
          <w:iCs/>
          <w:color w:val="404040" w:themeColor="text1" w:themeTint="BF"/>
        </w:rPr>
        <w:footnoteReference w:id="2"/>
      </w:r>
    </w:p>
    <w:p w14:paraId="2C7544F4" w14:textId="77777777" w:rsidR="00E07742" w:rsidRPr="00C5566B" w:rsidRDefault="00E07742" w:rsidP="00E07742">
      <w:pPr>
        <w:pStyle w:val="ListParagraph"/>
        <w:jc w:val="center"/>
        <w:rPr>
          <w:rStyle w:val="SubtleEmphasis"/>
        </w:rPr>
      </w:pPr>
      <w:r w:rsidRPr="00C5566B">
        <w:rPr>
          <w:rStyle w:val="SubtleEmphasis"/>
        </w:rPr>
        <w:t>Frederik Salling Østergaard</w:t>
      </w:r>
      <w:r w:rsidRPr="00C5566B">
        <w:rPr>
          <w:rStyle w:val="SubtleEmphasis"/>
        </w:rPr>
        <w:tab/>
        <w:t>: au588968</w:t>
      </w:r>
      <w:r>
        <w:rPr>
          <w:rStyle w:val="SubtleEmphasis"/>
        </w:rPr>
        <w:t xml:space="preserve"> : au588968@uni.au.dk</w:t>
      </w:r>
      <w:r w:rsidR="00956D05">
        <w:rPr>
          <w:rStyle w:val="FootnoteReference"/>
          <w:i/>
          <w:iCs/>
          <w:color w:val="404040" w:themeColor="text1" w:themeTint="BF"/>
        </w:rPr>
        <w:footnoteReference w:id="3"/>
      </w:r>
      <w:r w:rsidRPr="00C5566B">
        <w:rPr>
          <w:rStyle w:val="SubtleEmphasis"/>
        </w:rPr>
        <w:br/>
        <w:t>Jesper Søgaard Kristensen</w:t>
      </w:r>
      <w:r w:rsidRPr="00C5566B">
        <w:rPr>
          <w:rStyle w:val="SubtleEmphasis"/>
        </w:rPr>
        <w:tab/>
        <w:t>: au302180</w:t>
      </w:r>
      <w:r>
        <w:rPr>
          <w:rStyle w:val="SubtleEmphasis"/>
        </w:rPr>
        <w:t xml:space="preserve"> : au302180@uni.au.dk</w:t>
      </w:r>
      <w:r w:rsidR="00956D05">
        <w:rPr>
          <w:rStyle w:val="FootnoteReference"/>
          <w:i/>
          <w:iCs/>
          <w:color w:val="404040" w:themeColor="text1" w:themeTint="BF"/>
        </w:rPr>
        <w:footnoteReference w:id="4"/>
      </w:r>
    </w:p>
    <w:p w14:paraId="29E30F7F" w14:textId="77777777" w:rsidR="00E07742" w:rsidRPr="00E07742" w:rsidRDefault="00E07742" w:rsidP="00E07742">
      <w:pPr>
        <w:pStyle w:val="ListParagraph"/>
        <w:jc w:val="center"/>
        <w:rPr>
          <w:rStyle w:val="SubtleEmphasis"/>
        </w:rPr>
      </w:pPr>
      <w:r w:rsidRPr="00E07742">
        <w:rPr>
          <w:rStyle w:val="SubtleEmphasis"/>
        </w:rPr>
        <w:t xml:space="preserve">Rasmus Duedahl </w:t>
      </w:r>
      <w:proofErr w:type="spellStart"/>
      <w:r w:rsidRPr="00E07742">
        <w:rPr>
          <w:rStyle w:val="SubtleEmphasis"/>
        </w:rPr>
        <w:t>Vesterheim</w:t>
      </w:r>
      <w:proofErr w:type="spellEnd"/>
      <w:r w:rsidRPr="00E07742">
        <w:rPr>
          <w:rStyle w:val="SubtleEmphasis"/>
        </w:rPr>
        <w:tab/>
        <w:t xml:space="preserve">: au523693 : </w:t>
      </w:r>
      <w:hyperlink r:id="rId12" w:history="1">
        <w:r w:rsidRPr="00E07742">
          <w:rPr>
            <w:rStyle w:val="Hyperlink"/>
          </w:rPr>
          <w:t>au523693@uni.au.dk</w:t>
        </w:r>
      </w:hyperlink>
      <w:r w:rsidR="00956D05" w:rsidRPr="00FA02BF">
        <w:rPr>
          <w:rStyle w:val="FootnoteReference"/>
          <w:i/>
          <w:color w:val="404040" w:themeColor="text1" w:themeTint="BF"/>
        </w:rPr>
        <w:footnoteReference w:id="5"/>
      </w:r>
    </w:p>
    <w:p w14:paraId="06D64039" w14:textId="77777777" w:rsidR="00E07742" w:rsidRPr="00E07742" w:rsidRDefault="00E07742" w:rsidP="00E07742">
      <w:pPr>
        <w:pStyle w:val="ListParagraph"/>
        <w:jc w:val="center"/>
        <w:rPr>
          <w:rStyle w:val="SubtleEmphasis"/>
        </w:rPr>
      </w:pPr>
    </w:p>
    <w:p w14:paraId="646A9050" w14:textId="77777777" w:rsidR="00E07742" w:rsidRPr="00E07742" w:rsidRDefault="00E07742" w:rsidP="00E07742">
      <w:pPr>
        <w:pStyle w:val="ListParagraph"/>
        <w:jc w:val="center"/>
        <w:rPr>
          <w:rStyle w:val="SubtleEmphasis"/>
        </w:rPr>
      </w:pPr>
    </w:p>
    <w:p w14:paraId="672F4372" w14:textId="77777777" w:rsidR="00E07742" w:rsidRDefault="00E07742" w:rsidP="00E07742">
      <w:pPr>
        <w:jc w:val="center"/>
      </w:pPr>
      <w:r>
        <w:t xml:space="preserve">Jenkins: </w:t>
      </w:r>
      <w:hyperlink r:id="rId13" w:history="1">
        <w:r w:rsidRPr="0046580C">
          <w:rPr>
            <w:rStyle w:val="Hyperlink"/>
          </w:rPr>
          <w:t>http://ci3.ase.au.dk:8080/job/Team22ATMBuildCoverage/</w:t>
        </w:r>
      </w:hyperlink>
      <w:r>
        <w:t xml:space="preserve"> </w:t>
      </w:r>
    </w:p>
    <w:p w14:paraId="1B3B6C52" w14:textId="77777777" w:rsidR="00E07742" w:rsidRPr="001E6117" w:rsidRDefault="00E07742" w:rsidP="00E07742">
      <w:pPr>
        <w:jc w:val="center"/>
      </w:pPr>
      <w:r w:rsidRPr="001E6117">
        <w:t xml:space="preserve">GitHub: </w:t>
      </w:r>
      <w:hyperlink r:id="rId14" w:history="1">
        <w:r w:rsidRPr="001E6117">
          <w:rPr>
            <w:rStyle w:val="Hyperlink"/>
          </w:rPr>
          <w:t>https://github.com/ScanfErBae/SWT_Assignment2_ATM</w:t>
        </w:r>
      </w:hyperlink>
      <w:r w:rsidRPr="001E6117">
        <w:t xml:space="preserve"> </w:t>
      </w:r>
    </w:p>
    <w:p w14:paraId="24061A12" w14:textId="176173EF" w:rsidR="00AA1C1B" w:rsidRDefault="00D02EE4" w:rsidP="001E6117">
      <w:bookmarkStart w:id="0" w:name="_GoBack"/>
      <w:bookmarkEnd w:id="0"/>
      <w:r w:rsidRPr="00AA5D69">
        <w:rPr>
          <w:rStyle w:val="Heading2Char"/>
        </w:rPr>
        <w:t>Tilgang til opgaven</w:t>
      </w:r>
      <w:r>
        <w:br/>
      </w:r>
      <w:r w:rsidR="00AA1C1B">
        <w:t xml:space="preserve">Opgaven </w:t>
      </w:r>
      <w:r w:rsidR="00B37DC3">
        <w:t xml:space="preserve">er blevet </w:t>
      </w:r>
      <w:r w:rsidR="000E3947">
        <w:t>gået til ved</w:t>
      </w:r>
      <w:r w:rsidR="00525108">
        <w:t>,</w:t>
      </w:r>
      <w:r w:rsidR="000E3947">
        <w:t xml:space="preserve"> at der i gruppen er blevet </w:t>
      </w:r>
      <w:r w:rsidR="0045714D">
        <w:t xml:space="preserve">identificeret en række kernefunktioner, </w:t>
      </w:r>
      <w:r w:rsidR="00DB5E98">
        <w:t>som</w:t>
      </w:r>
      <w:r w:rsidR="0045714D">
        <w:t xml:space="preserve"> skulle </w:t>
      </w:r>
      <w:r w:rsidR="00F07616">
        <w:t xml:space="preserve">være løst for at </w:t>
      </w:r>
      <w:r w:rsidR="000F6044">
        <w:t xml:space="preserve">opnå en korrekt adfærd. </w:t>
      </w:r>
      <w:r w:rsidR="00FA19A8">
        <w:t xml:space="preserve">Disse </w:t>
      </w:r>
      <w:r w:rsidR="005D1F41">
        <w:t xml:space="preserve">kernefunktioner er </w:t>
      </w:r>
      <w:r w:rsidR="00AE160D">
        <w:t xml:space="preserve">efterfølgende blevet </w:t>
      </w:r>
      <w:r w:rsidR="00D62250">
        <w:t xml:space="preserve">sat i forbindelse med et sekvensdiagram for at kunne overskue </w:t>
      </w:r>
      <w:r w:rsidR="00597CA1">
        <w:t xml:space="preserve">systemet. </w:t>
      </w:r>
      <w:r w:rsidR="00283C4F">
        <w:t xml:space="preserve">Denne opgave er blevet </w:t>
      </w:r>
      <w:r w:rsidR="00BB46AB">
        <w:t>gjort i fællesskab for at opnå</w:t>
      </w:r>
      <w:r w:rsidR="0007739F">
        <w:t xml:space="preserve"> en fælles forståelse for opgaven. </w:t>
      </w:r>
      <w:r w:rsidR="00274E08">
        <w:br/>
        <w:t xml:space="preserve">Sammensætningen </w:t>
      </w:r>
      <w:r w:rsidR="008612A1">
        <w:t xml:space="preserve">af </w:t>
      </w:r>
      <w:r w:rsidR="00D55168">
        <w:t xml:space="preserve">adfærden i systemet </w:t>
      </w:r>
      <w:r w:rsidR="006C66E4">
        <w:t xml:space="preserve">har </w:t>
      </w:r>
      <w:r w:rsidR="005A5BED">
        <w:t>ændret sig m</w:t>
      </w:r>
      <w:r w:rsidR="00B45E67">
        <w:t xml:space="preserve">arkant gennem opgaveprocessen. </w:t>
      </w:r>
      <w:r w:rsidR="00E80357">
        <w:t xml:space="preserve">I kraft af at der igennem forløbet er kommet </w:t>
      </w:r>
      <w:r w:rsidR="008613D4">
        <w:t xml:space="preserve">flere </w:t>
      </w:r>
      <w:r w:rsidR="00F0689A">
        <w:t xml:space="preserve">opdagelser og erkendelser. </w:t>
      </w:r>
      <w:r w:rsidR="00B45E67">
        <w:t xml:space="preserve"> </w:t>
      </w:r>
      <w:r w:rsidR="00D55168">
        <w:t xml:space="preserve"> </w:t>
      </w:r>
    </w:p>
    <w:p w14:paraId="59E2DC29" w14:textId="60948283" w:rsidR="002E781A" w:rsidRDefault="005A569E" w:rsidP="001E6117">
      <w:r w:rsidRPr="005D581C">
        <w:t xml:space="preserve">I begyndelsen </w:t>
      </w:r>
      <w:r w:rsidR="005D581C" w:rsidRPr="005D581C">
        <w:t>havde vi t</w:t>
      </w:r>
      <w:r w:rsidR="005D581C">
        <w:t xml:space="preserve">ænkt os at lave </w:t>
      </w:r>
      <w:r w:rsidR="00ED7D54">
        <w:t xml:space="preserve">et </w:t>
      </w:r>
      <w:r w:rsidR="005D581C">
        <w:t>system</w:t>
      </w:r>
      <w:r w:rsidR="00ED7D54">
        <w:t>, som var</w:t>
      </w:r>
      <w:r w:rsidR="005D581C">
        <w:t xml:space="preserve"> </w:t>
      </w:r>
      <w:r w:rsidR="002E0503">
        <w:t>bygget op omkring en controller klasse</w:t>
      </w:r>
      <w:r w:rsidR="00E36F43">
        <w:t>. Denne controller</w:t>
      </w:r>
      <w:r w:rsidR="008239BF">
        <w:t xml:space="preserve"> </w:t>
      </w:r>
      <w:r w:rsidR="00E36F43">
        <w:t>klasse</w:t>
      </w:r>
      <w:r w:rsidR="00F63154">
        <w:t xml:space="preserve"> skulle stå for at modtage</w:t>
      </w:r>
      <w:r w:rsidR="00F530D6">
        <w:t xml:space="preserve"> eventet fra </w:t>
      </w:r>
      <w:r w:rsidR="00D00E8F">
        <w:t xml:space="preserve">Receiver </w:t>
      </w:r>
      <w:proofErr w:type="spellStart"/>
      <w:r w:rsidR="00D00E8F">
        <w:t>Transponder</w:t>
      </w:r>
      <w:proofErr w:type="spellEnd"/>
      <w:r w:rsidR="00D00E8F">
        <w:t>. Herefter skulle den uddelegere</w:t>
      </w:r>
      <w:r w:rsidR="00DB0DC7">
        <w:t xml:space="preserve"> samtlige</w:t>
      </w:r>
      <w:r w:rsidR="00D00E8F">
        <w:t xml:space="preserve"> opgaver. Der skulle </w:t>
      </w:r>
      <w:r w:rsidR="00873F54">
        <w:t>bl.a.</w:t>
      </w:r>
      <w:r w:rsidR="00D00E8F">
        <w:t xml:space="preserve"> være en </w:t>
      </w:r>
      <w:r w:rsidR="00176ABD">
        <w:t>lommeregner</w:t>
      </w:r>
      <w:r w:rsidR="00873F54">
        <w:t xml:space="preserve"> og en klasse til at tjekke, om to fly er for tæt på hinanden. Efter at have </w:t>
      </w:r>
      <w:r w:rsidR="00A06DC5">
        <w:t xml:space="preserve">lavet nogle udkast til klassediagram og sekvensdiagram </w:t>
      </w:r>
      <w:r w:rsidR="003916DA">
        <w:t xml:space="preserve">gik det op for os, at kontroller-klassen ville komme til at have utroligt meget ansvar, hvis systemet bliver </w:t>
      </w:r>
      <w:r w:rsidR="002E781A">
        <w:t>implementeret på denne måde.</w:t>
      </w:r>
    </w:p>
    <w:p w14:paraId="085385C2" w14:textId="073F292A" w:rsidR="00F30412" w:rsidRDefault="002E781A" w:rsidP="00C27372">
      <w:r>
        <w:t xml:space="preserve">Vi </w:t>
      </w:r>
      <w:r w:rsidR="009615E9">
        <w:t xml:space="preserve">valgte derfor at snakke med Frank og Bjarke omkring vores </w:t>
      </w:r>
      <w:r w:rsidR="00E34218">
        <w:t>tanker om designet,</w:t>
      </w:r>
      <w:r w:rsidR="00873F54">
        <w:t xml:space="preserve"> </w:t>
      </w:r>
      <w:r w:rsidR="003C3B5A">
        <w:t xml:space="preserve">hvor vi fik bekræftet, at det ikke var en optimal måde at lave systemet på. Det </w:t>
      </w:r>
      <w:r w:rsidR="00002AD2">
        <w:t>ville</w:t>
      </w:r>
      <w:r w:rsidR="001D04CE">
        <w:t xml:space="preserve"> yderligere være meget svært</w:t>
      </w:r>
      <w:r w:rsidR="002B3836">
        <w:t xml:space="preserve"> og anstrengende</w:t>
      </w:r>
      <w:r w:rsidR="001D04CE">
        <w:t xml:space="preserve"> at teste</w:t>
      </w:r>
      <w:r w:rsidR="00B370C8">
        <w:t xml:space="preserve"> en så omfattende</w:t>
      </w:r>
      <w:r w:rsidR="001D04CE">
        <w:t xml:space="preserve"> </w:t>
      </w:r>
      <w:r w:rsidR="005008FB">
        <w:t>c</w:t>
      </w:r>
      <w:r w:rsidR="001D04CE">
        <w:t xml:space="preserve">ontroller-klasse. Efterfølgende gik vi i gang med at </w:t>
      </w:r>
      <w:r w:rsidR="00C60ADA">
        <w:t>designe et nyt system</w:t>
      </w:r>
      <w:r w:rsidR="00BA374E">
        <w:t xml:space="preserve">, og </w:t>
      </w:r>
      <w:r w:rsidR="004271D2">
        <w:t xml:space="preserve">vi </w:t>
      </w:r>
      <w:r w:rsidR="000A2608">
        <w:t xml:space="preserve">blev enige om, at det var en god idé at </w:t>
      </w:r>
      <w:r w:rsidR="00D53AD9">
        <w:t>lave størstedelen af systemet som en pipeline</w:t>
      </w:r>
      <w:r w:rsidR="00395C61">
        <w:t>, hvor vi</w:t>
      </w:r>
      <w:r w:rsidR="00060435">
        <w:t xml:space="preserve"> efterhånden vil</w:t>
      </w:r>
      <w:r w:rsidR="00873F54">
        <w:t xml:space="preserve"> </w:t>
      </w:r>
      <w:r w:rsidR="00602E0C">
        <w:t>få sorteret i alle flyene.</w:t>
      </w:r>
      <w:r w:rsidR="008D39BE">
        <w:t xml:space="preserve"> </w:t>
      </w:r>
    </w:p>
    <w:p w14:paraId="68559DA5" w14:textId="77777777" w:rsidR="00272395" w:rsidRDefault="004A0340" w:rsidP="00C27372">
      <w:r>
        <w:t>De klasser</w:t>
      </w:r>
      <w:r w:rsidR="00403329">
        <w:t>,</w:t>
      </w:r>
      <w:r>
        <w:t xml:space="preserve"> der indgår i </w:t>
      </w:r>
      <w:r w:rsidR="00567B23">
        <w:t>pipelinen,</w:t>
      </w:r>
      <w:r>
        <w:t xml:space="preserve"> er blevet </w:t>
      </w:r>
      <w:r w:rsidR="00FA794F">
        <w:t>opdelt således</w:t>
      </w:r>
      <w:r w:rsidR="00527D63">
        <w:t>,</w:t>
      </w:r>
      <w:r w:rsidR="00FA794F">
        <w:t xml:space="preserve"> at </w:t>
      </w:r>
      <w:r w:rsidR="002903DE">
        <w:t xml:space="preserve">de har en </w:t>
      </w:r>
      <w:r w:rsidR="00527D63">
        <w:t>singulær</w:t>
      </w:r>
      <w:r w:rsidR="001A17D8">
        <w:t xml:space="preserve"> funktionalitet. For på den måde at være </w:t>
      </w:r>
      <w:r w:rsidR="00470F8B">
        <w:t xml:space="preserve">meget </w:t>
      </w:r>
      <w:r w:rsidR="001A17D8">
        <w:t>testbare</w:t>
      </w:r>
      <w:r w:rsidR="00B04ED0">
        <w:t xml:space="preserve"> og </w:t>
      </w:r>
      <w:r w:rsidR="00DA72CC">
        <w:t>ikke-</w:t>
      </w:r>
      <w:r w:rsidR="00B04ED0">
        <w:t>komplekse</w:t>
      </w:r>
      <w:r w:rsidR="001A17D8">
        <w:t xml:space="preserve">. </w:t>
      </w:r>
      <w:r w:rsidR="00174EED">
        <w:t xml:space="preserve">Dog </w:t>
      </w:r>
      <w:r w:rsidR="00F62AD6">
        <w:t>er ulempen ved denne tilgang</w:t>
      </w:r>
      <w:r w:rsidR="003D0F73">
        <w:t>,</w:t>
      </w:r>
      <w:r w:rsidR="00F62AD6">
        <w:t xml:space="preserve"> at </w:t>
      </w:r>
      <w:r w:rsidR="00BE2D22">
        <w:t xml:space="preserve">der forekommer flere </w:t>
      </w:r>
      <w:r w:rsidR="007C6E0A" w:rsidRPr="007C6E0A">
        <w:t>viderebringelse</w:t>
      </w:r>
      <w:r w:rsidR="007C6E0A">
        <w:t>r</w:t>
      </w:r>
      <w:r w:rsidR="003D0F73">
        <w:t xml:space="preserve"> </w:t>
      </w:r>
      <w:r w:rsidR="00BE2D22">
        <w:t xml:space="preserve">af </w:t>
      </w:r>
      <w:r w:rsidR="00955005">
        <w:t>events</w:t>
      </w:r>
      <w:r w:rsidR="00DE6EBA">
        <w:t xml:space="preserve"> i pipelinen, </w:t>
      </w:r>
      <w:r w:rsidR="00DD057D">
        <w:t xml:space="preserve">for at </w:t>
      </w:r>
      <w:r w:rsidR="002D6F99">
        <w:t xml:space="preserve">facilitere </w:t>
      </w:r>
      <w:r w:rsidR="00FB00CA">
        <w:t xml:space="preserve">kommunikationen </w:t>
      </w:r>
      <w:r w:rsidR="0010501C">
        <w:t xml:space="preserve">igennem hele </w:t>
      </w:r>
      <w:r w:rsidR="002B3B4C">
        <w:t xml:space="preserve">pipelinestrukturen. </w:t>
      </w:r>
      <w:r w:rsidR="00A07C9B">
        <w:t xml:space="preserve">Men denne ulempe </w:t>
      </w:r>
      <w:r w:rsidR="009532DC">
        <w:t>er marginal</w:t>
      </w:r>
      <w:r w:rsidR="000B1922">
        <w:t xml:space="preserve">, da </w:t>
      </w:r>
      <w:r w:rsidR="00A9672B">
        <w:t xml:space="preserve">de involverede test </w:t>
      </w:r>
      <w:r w:rsidR="009A640C">
        <w:t xml:space="preserve">er </w:t>
      </w:r>
      <w:r w:rsidR="009111CA">
        <w:t xml:space="preserve">lignende </w:t>
      </w:r>
      <w:r w:rsidR="00251F95">
        <w:t>tidligere test af events</w:t>
      </w:r>
      <w:r w:rsidR="00522C59">
        <w:t>, samt at fordelen ved ikke-kompleks kode er stor</w:t>
      </w:r>
      <w:r w:rsidR="00251F95">
        <w:t>.</w:t>
      </w:r>
    </w:p>
    <w:p w14:paraId="19063F0C" w14:textId="2E77C546" w:rsidR="009113DF" w:rsidRDefault="008208D0" w:rsidP="001E6117">
      <w:r>
        <w:t>Dog er pipeline</w:t>
      </w:r>
      <w:r w:rsidR="00FD7540">
        <w:t>-</w:t>
      </w:r>
      <w:r>
        <w:t>strukturen ikke</w:t>
      </w:r>
      <w:r w:rsidR="00FD7540">
        <w:t xml:space="preserve"> blevet</w:t>
      </w:r>
      <w:r>
        <w:t xml:space="preserve"> </w:t>
      </w:r>
      <w:r w:rsidR="006143B7">
        <w:t xml:space="preserve">ført igennem hele opgaven. </w:t>
      </w:r>
      <w:r w:rsidR="0001108D">
        <w:t xml:space="preserve">I stedet har gruppen valgt at oprettet en </w:t>
      </w:r>
      <w:r w:rsidR="004411F2">
        <w:t xml:space="preserve">Plane klasse, der </w:t>
      </w:r>
      <w:r w:rsidR="006E3A96">
        <w:t>indeholder</w:t>
      </w:r>
      <w:r w:rsidR="004411F2">
        <w:t xml:space="preserve"> </w:t>
      </w:r>
      <w:r w:rsidR="00DA3CC8">
        <w:t xml:space="preserve">properties </w:t>
      </w:r>
      <w:r w:rsidR="002A43A0">
        <w:t>for hver af de data</w:t>
      </w:r>
      <w:r w:rsidR="006E3A96">
        <w:t>punkter</w:t>
      </w:r>
      <w:r w:rsidR="002A43A0">
        <w:t xml:space="preserve">, der </w:t>
      </w:r>
      <w:r w:rsidR="00E94007">
        <w:t>er tilknyttet</w:t>
      </w:r>
      <w:r w:rsidR="002A43A0">
        <w:t xml:space="preserve"> et fly</w:t>
      </w:r>
      <w:r w:rsidR="00CF2A8E">
        <w:t>.</w:t>
      </w:r>
      <w:r w:rsidR="002A43A0">
        <w:t xml:space="preserve"> </w:t>
      </w:r>
      <w:r w:rsidR="00CF2A8E">
        <w:t>D</w:t>
      </w:r>
      <w:r w:rsidR="002A43A0">
        <w:t>et er en liste af disse</w:t>
      </w:r>
      <w:r w:rsidR="00E81AD3">
        <w:t xml:space="preserve"> fly objekter</w:t>
      </w:r>
      <w:r w:rsidR="002A43A0">
        <w:t>, som sende</w:t>
      </w:r>
      <w:r w:rsidR="00E81AD3">
        <w:t>s</w:t>
      </w:r>
      <w:r w:rsidR="002A43A0">
        <w:t xml:space="preserve"> rundt i ATM system</w:t>
      </w:r>
      <w:r w:rsidR="00E81AD3">
        <w:t>et</w:t>
      </w:r>
      <w:r w:rsidR="002A43A0">
        <w:t>.</w:t>
      </w:r>
      <w:r w:rsidR="00E81AD3">
        <w:br/>
        <w:t xml:space="preserve">Hermed </w:t>
      </w:r>
      <w:r w:rsidR="00114E45">
        <w:t>bliver</w:t>
      </w:r>
      <w:r w:rsidR="00F74D79">
        <w:t xml:space="preserve"> relevant</w:t>
      </w:r>
      <w:r w:rsidR="00114E45">
        <w:t xml:space="preserve"> </w:t>
      </w:r>
      <w:r w:rsidR="00814483">
        <w:t xml:space="preserve">information </w:t>
      </w:r>
      <w:r w:rsidR="00824615">
        <w:t>samlet</w:t>
      </w:r>
      <w:r w:rsidR="001D5465">
        <w:t xml:space="preserve"> i et enkelt</w:t>
      </w:r>
      <w:r w:rsidR="00F74D79">
        <w:t xml:space="preserve"> fly</w:t>
      </w:r>
      <w:r w:rsidR="001D5465">
        <w:t xml:space="preserve"> </w:t>
      </w:r>
      <w:r w:rsidR="00F74D79">
        <w:t xml:space="preserve">objekt, således at </w:t>
      </w:r>
      <w:r w:rsidR="00CE3B25">
        <w:t xml:space="preserve">der ikke skal sammenholdes data </w:t>
      </w:r>
      <w:r w:rsidR="00FC326C">
        <w:t>mellem forskellige lister</w:t>
      </w:r>
      <w:r w:rsidR="003B1863">
        <w:t xml:space="preserve"> af objekter</w:t>
      </w:r>
      <w:r w:rsidR="00ED3AF3">
        <w:t>.</w:t>
      </w:r>
      <w:r w:rsidR="00441269">
        <w:t xml:space="preserve"> </w:t>
      </w:r>
    </w:p>
    <w:p w14:paraId="53AB3510" w14:textId="32C4C32A" w:rsidR="00600689" w:rsidRDefault="00600689" w:rsidP="00600689">
      <w:r>
        <w:t>Vi er altså endt med at have et pipeline-system, hvor vi imellem vores filtrering af flyene sender data rundt ved brug af events, mens vi til sidst i processen har valgt at have en højere kobling, da vi følte, at gav god mening.</w:t>
      </w:r>
    </w:p>
    <w:p w14:paraId="0E496CB8" w14:textId="77777777" w:rsidR="0017455E" w:rsidRDefault="0017455E" w:rsidP="001E6117"/>
    <w:p w14:paraId="595659DA" w14:textId="27F9E2EA" w:rsidR="003B1863" w:rsidRDefault="003B1863">
      <w:r>
        <w:br w:type="page"/>
      </w:r>
    </w:p>
    <w:p w14:paraId="00A0F70F" w14:textId="7894EE2D" w:rsidR="0017455E" w:rsidRDefault="00CA5754" w:rsidP="006032B4">
      <w:pPr>
        <w:keepNext/>
      </w:pPr>
      <w:r w:rsidRPr="00CA5754">
        <w:rPr>
          <w:rStyle w:val="Heading2Char"/>
        </w:rPr>
        <w:t>Sekvensdiagrammer og kodens adfærd</w:t>
      </w:r>
      <w:r>
        <w:br/>
      </w:r>
      <w:r w:rsidR="00242F20">
        <w:t xml:space="preserve">Nedenfor ses </w:t>
      </w:r>
      <w:r w:rsidR="00290AC8">
        <w:t xml:space="preserve">første del af projektets sekvensdiagram, der viser </w:t>
      </w:r>
      <w:r w:rsidR="0081227A">
        <w:t>de tre første klasser</w:t>
      </w:r>
      <w:r w:rsidR="004A4CEA">
        <w:t xml:space="preserve">s </w:t>
      </w:r>
      <w:r w:rsidR="00FB514F">
        <w:t xml:space="preserve">adfærd. </w:t>
      </w:r>
      <w:r w:rsidR="004A2A1B">
        <w:t xml:space="preserve">Denne opsplitning er blevet gjort at for kunne </w:t>
      </w:r>
      <w:r w:rsidR="00336E0C">
        <w:t xml:space="preserve">gøre sekvensdiagrammet mere overskueligt og samtidigt kunne </w:t>
      </w:r>
      <w:r w:rsidR="008F77E8">
        <w:t xml:space="preserve">vise de </w:t>
      </w:r>
      <w:r w:rsidR="00651B90">
        <w:t xml:space="preserve">enkelte metodekald. </w:t>
      </w:r>
      <w:r w:rsidR="00A050C6">
        <w:t>Sekvensdiagrammerne er blevet opdelt over 3 diagrammer</w:t>
      </w:r>
      <w:r w:rsidR="009117B2">
        <w:t xml:space="preserve">, der hver </w:t>
      </w:r>
      <w:r w:rsidR="00367A4D">
        <w:t xml:space="preserve">fokuserer på hver deres adfærd i systemet. </w:t>
      </w:r>
      <w:r w:rsidR="001426FD">
        <w:br/>
      </w:r>
      <w:r w:rsidR="00760FB9">
        <w:t xml:space="preserve">Samtlige sekvensdiagrammer er blevet oprettet </w:t>
      </w:r>
      <w:r w:rsidR="006C7409">
        <w:t xml:space="preserve">således at </w:t>
      </w:r>
      <w:r w:rsidR="00AF4447">
        <w:t>der</w:t>
      </w:r>
      <w:r w:rsidR="006C7409">
        <w:t xml:space="preserve"> vise</w:t>
      </w:r>
      <w:r w:rsidR="00AF4447">
        <w:t>s</w:t>
      </w:r>
      <w:r w:rsidR="00F35B32">
        <w:t xml:space="preserve"> et </w:t>
      </w:r>
      <w:r w:rsidR="00C376A4">
        <w:t>aktiverende</w:t>
      </w:r>
      <w:r w:rsidR="00142803">
        <w:t xml:space="preserve"> metodekald</w:t>
      </w:r>
      <w:r w:rsidR="00C376A4">
        <w:t xml:space="preserve">, samt </w:t>
      </w:r>
      <w:r w:rsidR="00A87314">
        <w:t xml:space="preserve">oprindelsesklassen for dette metodekald. </w:t>
      </w:r>
      <w:r w:rsidR="00217E42">
        <w:t xml:space="preserve">På samme måde </w:t>
      </w:r>
      <w:r w:rsidR="00A85D91">
        <w:t xml:space="preserve">vises </w:t>
      </w:r>
      <w:r w:rsidR="005112E5">
        <w:t>et</w:t>
      </w:r>
      <w:r w:rsidR="00217E42">
        <w:t xml:space="preserve"> </w:t>
      </w:r>
      <w:r w:rsidR="0066292F">
        <w:t>sekvensdiagram</w:t>
      </w:r>
      <w:r w:rsidR="004458DC">
        <w:t>s</w:t>
      </w:r>
      <w:r w:rsidR="00693712">
        <w:t xml:space="preserve"> </w:t>
      </w:r>
      <w:r w:rsidR="00EC3CE0">
        <w:t xml:space="preserve">afsluttende metodekald </w:t>
      </w:r>
      <w:r w:rsidR="00872CAD">
        <w:t xml:space="preserve">og </w:t>
      </w:r>
      <w:r w:rsidR="009F5BB0">
        <w:t>i hvilken klasse</w:t>
      </w:r>
      <w:r w:rsidR="00872CAD">
        <w:t xml:space="preserve"> </w:t>
      </w:r>
      <w:r w:rsidR="009F5BB0">
        <w:t>dette kald ender.</w:t>
      </w:r>
      <w:r w:rsidR="00D40252">
        <w:t xml:space="preserve"> </w:t>
      </w:r>
    </w:p>
    <w:p w14:paraId="6564D1DC" w14:textId="36DEB8CC" w:rsidR="006032B4" w:rsidRDefault="00625787" w:rsidP="006032B4">
      <w:pPr>
        <w:keepNext/>
      </w:pPr>
      <w:r>
        <w:object w:dxaOrig="11760" w:dyaOrig="5250" w14:anchorId="52822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v:imagedata r:id="rId15" o:title="" cropbottom="4338f"/>
          </v:shape>
          <o:OLEObject Type="Embed" ProgID="Visio.Drawing.15" ShapeID="_x0000_i1025" DrawAspect="Content" ObjectID="_1634030626" r:id="rId16"/>
        </w:object>
      </w:r>
    </w:p>
    <w:p w14:paraId="67D3DEC1" w14:textId="4FCB9A82" w:rsidR="006032B4" w:rsidRDefault="006032B4" w:rsidP="006032B4">
      <w:pPr>
        <w:pStyle w:val="Caption"/>
      </w:pPr>
      <w:r>
        <w:t xml:space="preserve">Figur </w:t>
      </w:r>
      <w:fldSimple w:instr=" SEQ Figur \* ARABIC ">
        <w:r w:rsidR="00B76149">
          <w:rPr>
            <w:noProof/>
          </w:rPr>
          <w:t>1</w:t>
        </w:r>
      </w:fldSimple>
      <w:r>
        <w:t xml:space="preserve"> Sekvens diagram over ATM del 1</w:t>
      </w:r>
    </w:p>
    <w:p w14:paraId="3E13E789" w14:textId="47D74E69" w:rsidR="001E6117" w:rsidRPr="005759DE" w:rsidRDefault="00947756" w:rsidP="001E6117">
      <w:proofErr w:type="spellStart"/>
      <w:r>
        <w:t>DataSplitter</w:t>
      </w:r>
      <w:proofErr w:type="spellEnd"/>
      <w:r>
        <w:t xml:space="preserve"> klasse</w:t>
      </w:r>
      <w:r w:rsidR="00D07E19">
        <w:t>n</w:t>
      </w:r>
      <w:r>
        <w:t>, der</w:t>
      </w:r>
      <w:r w:rsidR="00D07E19">
        <w:t xml:space="preserve"> fremgår </w:t>
      </w:r>
      <w:r w:rsidR="00BC6D9D">
        <w:t>på figur 1</w:t>
      </w:r>
      <w:r w:rsidR="00D07E19">
        <w:t>,</w:t>
      </w:r>
      <w:r>
        <w:t xml:space="preserve"> står for at modtage events fra </w:t>
      </w:r>
      <w:proofErr w:type="spellStart"/>
      <w:r>
        <w:t>Transponder</w:t>
      </w:r>
      <w:proofErr w:type="spellEnd"/>
      <w:r>
        <w:t xml:space="preserve"> Receiver</w:t>
      </w:r>
      <w:r w:rsidR="00A30DB1">
        <w:t xml:space="preserve">. </w:t>
      </w:r>
      <w:r w:rsidR="009113DF">
        <w:t xml:space="preserve">Når </w:t>
      </w:r>
      <w:proofErr w:type="spellStart"/>
      <w:r w:rsidR="009113DF">
        <w:t>DataSplitter</w:t>
      </w:r>
      <w:proofErr w:type="spellEnd"/>
      <w:r w:rsidR="009113DF">
        <w:t xml:space="preserve"> modtager et event, dele</w:t>
      </w:r>
      <w:r w:rsidR="00284B9E">
        <w:t>s</w:t>
      </w:r>
      <w:r w:rsidR="009113DF">
        <w:t xml:space="preserve"> strengen op og</w:t>
      </w:r>
      <w:r w:rsidR="006D3CE9">
        <w:t xml:space="preserve"> der</w:t>
      </w:r>
      <w:r w:rsidR="009113DF">
        <w:t xml:space="preserve"> oprette</w:t>
      </w:r>
      <w:r w:rsidR="006D3CE9">
        <w:t>s</w:t>
      </w:r>
      <w:r w:rsidR="009113DF">
        <w:t xml:space="preserve"> </w:t>
      </w:r>
      <w:r w:rsidR="002A43A0">
        <w:t>nye Plane objekter med</w:t>
      </w:r>
      <w:r w:rsidR="00D00E8F">
        <w:t xml:space="preserve"> </w:t>
      </w:r>
      <w:r w:rsidR="0021158C">
        <w:t>de medsendte værdier.</w:t>
      </w:r>
      <w:r w:rsidR="008727E9">
        <w:t xml:space="preserve"> </w:t>
      </w:r>
      <w:r w:rsidR="00CB6135">
        <w:t>Disse fly bliver gemt i en liste, som til sidst bliver sendt videre i systemet som et nyt event.</w:t>
      </w:r>
    </w:p>
    <w:p w14:paraId="5968507F" w14:textId="77777777" w:rsidR="001741EA" w:rsidRDefault="00CB6135" w:rsidP="001E6117">
      <w:r>
        <w:t>Herefter modtager vores Filter klasse de næste events. I Filter klassen</w:t>
      </w:r>
      <w:r w:rsidR="00BD1111">
        <w:t xml:space="preserve"> sorterer flyene</w:t>
      </w:r>
      <w:r w:rsidR="00A6002A">
        <w:t xml:space="preserve"> efter </w:t>
      </w:r>
      <w:r w:rsidR="00D85C2C">
        <w:t>gyldighed</w:t>
      </w:r>
      <w:r w:rsidR="00BD1111">
        <w:t>, så vi</w:t>
      </w:r>
      <w:r w:rsidR="00842D85">
        <w:t xml:space="preserve"> </w:t>
      </w:r>
      <w:r w:rsidR="009E6F4D">
        <w:t xml:space="preserve">kun kigger på de fly, som er i vores luftrum. </w:t>
      </w:r>
      <w:r w:rsidR="0048246E">
        <w:t xml:space="preserve">De fly, der er i vores luftrum, bliver tilføjet til en liste, </w:t>
      </w:r>
      <w:r w:rsidR="00F77068">
        <w:t>og når vi har løbet alle flyene fra eventet igennem, sender</w:t>
      </w:r>
      <w:r w:rsidR="007C7557">
        <w:t xml:space="preserve"> vi listen af fly videre </w:t>
      </w:r>
      <w:r w:rsidR="006B76E4">
        <w:t>via et nyt event.</w:t>
      </w:r>
    </w:p>
    <w:p w14:paraId="04ABCACE" w14:textId="13FC8433" w:rsidR="00057BB3" w:rsidRDefault="00625787" w:rsidP="001E6117">
      <w:r>
        <w:object w:dxaOrig="12960" w:dyaOrig="8190" w14:anchorId="4D8FFA85">
          <v:shape id="_x0000_i1026" type="#_x0000_t75" style="width:481.5pt;height:290.25pt" o:ole="">
            <v:imagedata r:id="rId17" o:title="" cropbottom="3067f"/>
          </v:shape>
          <o:OLEObject Type="Embed" ProgID="Visio.Drawing.15" ShapeID="_x0000_i1026" DrawAspect="Content" ObjectID="_1634030627" r:id="rId18"/>
        </w:object>
      </w:r>
    </w:p>
    <w:p w14:paraId="03C193D7" w14:textId="4580CD0D" w:rsidR="00901DA4" w:rsidRDefault="00901DA4" w:rsidP="00901DA4">
      <w:pPr>
        <w:pStyle w:val="Caption"/>
      </w:pPr>
      <w:r>
        <w:t xml:space="preserve">Figur </w:t>
      </w:r>
      <w:fldSimple w:instr=" SEQ Figur \* ARABIC ">
        <w:r w:rsidR="00B76149">
          <w:rPr>
            <w:noProof/>
          </w:rPr>
          <w:t>2</w:t>
        </w:r>
      </w:fldSimple>
      <w:r>
        <w:t xml:space="preserve"> </w:t>
      </w:r>
      <w:r w:rsidRPr="00C20CC6">
        <w:t xml:space="preserve">Sekvens diagram over ATM del </w:t>
      </w:r>
      <w:r>
        <w:t>2</w:t>
      </w:r>
    </w:p>
    <w:p w14:paraId="6F99D154" w14:textId="3D653E61" w:rsidR="00C62C55" w:rsidRDefault="009F2CE5" w:rsidP="001E6117">
      <w:r>
        <w:t xml:space="preserve">På figur 2 ses sekvensdiagrammet </w:t>
      </w:r>
      <w:r w:rsidR="00404D6C">
        <w:t>der viser forholdet mellem</w:t>
      </w:r>
      <w:r>
        <w:t xml:space="preserve"> Filter, </w:t>
      </w:r>
      <w:proofErr w:type="spellStart"/>
      <w:r>
        <w:t>EventToList</w:t>
      </w:r>
      <w:proofErr w:type="spellEnd"/>
      <w:r>
        <w:t xml:space="preserve">, </w:t>
      </w:r>
      <w:proofErr w:type="spellStart"/>
      <w:r>
        <w:t>Calculator</w:t>
      </w:r>
      <w:proofErr w:type="spellEnd"/>
      <w:r>
        <w:t xml:space="preserve"> og </w:t>
      </w:r>
      <w:proofErr w:type="spellStart"/>
      <w:r>
        <w:t>Spe</w:t>
      </w:r>
      <w:r w:rsidR="00404D6C">
        <w:t>ration</w:t>
      </w:r>
      <w:proofErr w:type="spellEnd"/>
      <w:r w:rsidR="00404D6C">
        <w:t xml:space="preserve"> Condition. </w:t>
      </w:r>
      <w:r w:rsidR="001F285A">
        <w:t xml:space="preserve">Vores </w:t>
      </w:r>
      <w:proofErr w:type="spellStart"/>
      <w:r w:rsidR="00F267BF">
        <w:t>EventToList</w:t>
      </w:r>
      <w:proofErr w:type="spellEnd"/>
      <w:r w:rsidR="00234A24">
        <w:t xml:space="preserve"> </w:t>
      </w:r>
      <w:r w:rsidR="0032431A">
        <w:t>klasse gemmer på en liste af de fly, vi fik fra det tidligere event</w:t>
      </w:r>
      <w:r w:rsidR="008436B1">
        <w:t>. Denne liste bliver sammenlignet m</w:t>
      </w:r>
      <w:r w:rsidR="00D36B8A">
        <w:t xml:space="preserve">ed </w:t>
      </w:r>
      <w:r w:rsidR="003B2A9C">
        <w:t>flyene fra det seneste event</w:t>
      </w:r>
      <w:r w:rsidR="006C1CFD">
        <w:t xml:space="preserve"> og afhængigt af flyenes status, sker der forskellige ting. </w:t>
      </w:r>
      <w:r w:rsidR="00BC4210">
        <w:t>Ti</w:t>
      </w:r>
      <w:r w:rsidR="00955232">
        <w:t xml:space="preserve">l at starte med markerer vi alle fly i vores liste </w:t>
      </w:r>
      <w:r w:rsidR="00DD3B3F">
        <w:t>ti</w:t>
      </w:r>
      <w:r w:rsidR="00FA716A">
        <w:t xml:space="preserve">l at være </w:t>
      </w:r>
      <w:r w:rsidR="00CC5FF7">
        <w:t>som værende irrelevante</w:t>
      </w:r>
      <w:r w:rsidR="00E97F29">
        <w:t xml:space="preserve">. </w:t>
      </w:r>
    </w:p>
    <w:p w14:paraId="00FD6F15" w14:textId="7F3DC1AA" w:rsidR="00BC2F51" w:rsidRDefault="006C1CFD" w:rsidP="00BC2F51">
      <w:r>
        <w:t xml:space="preserve">Hvis </w:t>
      </w:r>
      <w:r w:rsidR="00C62C55">
        <w:t>vi modtager et</w:t>
      </w:r>
      <w:r>
        <w:t xml:space="preserve"> nyt</w:t>
      </w:r>
      <w:r w:rsidR="00C62C55">
        <w:t xml:space="preserve"> fly</w:t>
      </w:r>
      <w:r w:rsidR="006F7534">
        <w:t xml:space="preserve">, så bliver det tilføjet til vores liste af fly og vi </w:t>
      </w:r>
      <w:r w:rsidR="006D41A7">
        <w:t xml:space="preserve">sætter et </w:t>
      </w:r>
      <w:r w:rsidR="00C62C55">
        <w:t>flyet til at være relevant. Hvis vi</w:t>
      </w:r>
      <w:r w:rsidR="00F439E6">
        <w:t xml:space="preserve"> modtager et fly, som vi allerede havde i vores liste, så opdaterer</w:t>
      </w:r>
      <w:r w:rsidR="00722F39">
        <w:t xml:space="preserve"> vi flyet i listen og markerer det som værende relevant.</w:t>
      </w:r>
      <w:r w:rsidR="0020193C">
        <w:t xml:space="preserve"> Til sidst løber vi listen igennem og </w:t>
      </w:r>
      <w:r w:rsidR="00D6722E">
        <w:t>fjerner fly, som ikke længere er relevante.</w:t>
      </w:r>
      <w:r w:rsidR="004F0563">
        <w:t xml:space="preserve"> </w:t>
      </w:r>
      <w:r w:rsidR="00890619" w:rsidRPr="002E40C6">
        <w:t xml:space="preserve">Til sidst sender </w:t>
      </w:r>
      <w:proofErr w:type="spellStart"/>
      <w:r w:rsidR="00890619" w:rsidRPr="002E40C6">
        <w:t>EventToList</w:t>
      </w:r>
      <w:proofErr w:type="spellEnd"/>
      <w:r w:rsidR="00890619" w:rsidRPr="002E40C6">
        <w:t xml:space="preserve"> listen af </w:t>
      </w:r>
      <w:r w:rsidR="00CA70FF" w:rsidRPr="002E40C6">
        <w:t xml:space="preserve">fly videre til </w:t>
      </w:r>
      <w:r w:rsidR="002E40C6" w:rsidRPr="002E40C6">
        <w:t>v</w:t>
      </w:r>
      <w:r w:rsidR="002E40C6">
        <w:t>ores Separation Condition klasse.</w:t>
      </w:r>
    </w:p>
    <w:p w14:paraId="04070AAE" w14:textId="77777777" w:rsidR="00401299" w:rsidRDefault="00401299" w:rsidP="00D6722E"/>
    <w:p w14:paraId="744F5E6B" w14:textId="6E94602A" w:rsidR="00127F0A" w:rsidRDefault="00A00709" w:rsidP="00127F0A">
      <w:pPr>
        <w:keepNext/>
      </w:pPr>
      <w:r>
        <w:object w:dxaOrig="15000" w:dyaOrig="5400" w14:anchorId="0D2C373A">
          <v:shape id="_x0000_i1027" type="#_x0000_t75" style="width:481.5pt;height:162pt" o:ole="">
            <v:imagedata r:id="rId19" o:title="" cropbottom="4256f"/>
          </v:shape>
          <o:OLEObject Type="Embed" ProgID="Visio.Drawing.15" ShapeID="_x0000_i1027" DrawAspect="Content" ObjectID="_1634030628" r:id="rId20"/>
        </w:object>
      </w:r>
    </w:p>
    <w:p w14:paraId="23E63179" w14:textId="71DBFE15" w:rsidR="00127F0A" w:rsidRDefault="00127F0A" w:rsidP="00127F0A">
      <w:pPr>
        <w:pStyle w:val="Caption"/>
      </w:pPr>
      <w:r>
        <w:t xml:space="preserve">Figur </w:t>
      </w:r>
      <w:fldSimple w:instr=" SEQ Figur \* ARABIC ">
        <w:r w:rsidR="00B76149">
          <w:rPr>
            <w:noProof/>
          </w:rPr>
          <w:t>3</w:t>
        </w:r>
      </w:fldSimple>
      <w:r>
        <w:t xml:space="preserve"> </w:t>
      </w:r>
      <w:r w:rsidRPr="00A043EF">
        <w:t xml:space="preserve">Sekvens diagram over ATM del </w:t>
      </w:r>
      <w:r>
        <w:t>3</w:t>
      </w:r>
    </w:p>
    <w:p w14:paraId="0DB1E0C8" w14:textId="77777777" w:rsidR="00401299" w:rsidRDefault="00401299" w:rsidP="00D6722E"/>
    <w:p w14:paraId="75B09754" w14:textId="6A7A1C66" w:rsidR="00305477" w:rsidRDefault="00404D6C" w:rsidP="00D6722E">
      <w:r>
        <w:t xml:space="preserve">På figur 3 ses sekvensdiagrammet der viser forholdet mellem Controller, Separation Condition, </w:t>
      </w:r>
      <w:proofErr w:type="spellStart"/>
      <w:r>
        <w:t>FileO</w:t>
      </w:r>
      <w:r w:rsidR="00535D71">
        <w:t>utput</w:t>
      </w:r>
      <w:proofErr w:type="spellEnd"/>
      <w:r w:rsidR="00535D71">
        <w:t xml:space="preserve">, </w:t>
      </w:r>
      <w:proofErr w:type="spellStart"/>
      <w:r w:rsidR="00535D71">
        <w:t>ConsoleOutput</w:t>
      </w:r>
      <w:proofErr w:type="spellEnd"/>
      <w:r w:rsidR="00535D71">
        <w:t xml:space="preserve"> og </w:t>
      </w:r>
      <w:proofErr w:type="spellStart"/>
      <w:r w:rsidR="00535D71">
        <w:t>ConsoleWrite</w:t>
      </w:r>
      <w:proofErr w:type="spellEnd"/>
      <w:r>
        <w:t xml:space="preserve">. </w:t>
      </w:r>
      <w:r w:rsidR="005167A3">
        <w:t xml:space="preserve">I Separation Condition klassen </w:t>
      </w:r>
      <w:r w:rsidR="0064715E">
        <w:t xml:space="preserve">løber vi listen af fly igennem og </w:t>
      </w:r>
      <w:r w:rsidR="0086424C">
        <w:t>sammenligner deres koordinator for at se, om de flyver tæt på hinanden. Vi har implementeret dette ved at alle fly har en liste af strenge, hvori vi gemmer tags på den fly, som de er tætte på.</w:t>
      </w:r>
      <w:r w:rsidR="00FC7894">
        <w:t xml:space="preserve"> Hvis vi opdager, at to fly er for tæt</w:t>
      </w:r>
      <w:r w:rsidR="00F81E3C">
        <w:t xml:space="preserve"> på hinanden, </w:t>
      </w:r>
      <w:r w:rsidR="0041461A">
        <w:t>tjekker vi, om de</w:t>
      </w:r>
      <w:r w:rsidR="00F32001">
        <w:t xml:space="preserve"> allerede var tæt </w:t>
      </w:r>
      <w:r w:rsidR="00087A0E">
        <w:t>på hinanden ved sidste måling. Hvis det er førs</w:t>
      </w:r>
      <w:r w:rsidR="00263CA5">
        <w:t xml:space="preserve">te gang, de flyver for tæt på hinanden, </w:t>
      </w:r>
      <w:r w:rsidR="00F81E3C">
        <w:t xml:space="preserve">tilføjer vi dem til hinandens liste af tags, hvorefter de bliver </w:t>
      </w:r>
      <w:r w:rsidR="00DB42E5">
        <w:t xml:space="preserve">sendt videre til </w:t>
      </w:r>
      <w:proofErr w:type="spellStart"/>
      <w:r w:rsidR="00DB42E5">
        <w:t>FileOutput</w:t>
      </w:r>
      <w:proofErr w:type="spellEnd"/>
      <w:r w:rsidR="00DB42E5">
        <w:t xml:space="preserve"> klassen. </w:t>
      </w:r>
      <w:r w:rsidR="00263CA5">
        <w:t>Hvis de allerede står i hinandens liste af tags</w:t>
      </w:r>
      <w:r w:rsidR="00F2016D">
        <w:t xml:space="preserve">, sender vi dem ikke til </w:t>
      </w:r>
      <w:proofErr w:type="spellStart"/>
      <w:r w:rsidR="00F2016D">
        <w:t>FileOutput</w:t>
      </w:r>
      <w:proofErr w:type="spellEnd"/>
      <w:r w:rsidR="00F2016D">
        <w:t>.</w:t>
      </w:r>
      <w:r w:rsidR="00B80995">
        <w:br/>
      </w:r>
      <w:r w:rsidR="00516DC5">
        <w:t xml:space="preserve">Hvis to fly ikke er for tæt på hinanden, tjekker vi, om </w:t>
      </w:r>
      <w:r w:rsidR="00193BAE">
        <w:t>de står i hinandens liste af tags</w:t>
      </w:r>
      <w:r w:rsidR="00FE050B">
        <w:t xml:space="preserve">, og fjerner dem, hvis de er. Til sidst </w:t>
      </w:r>
      <w:r w:rsidR="00E01B2F">
        <w:t xml:space="preserve">sender vi alle fly til </w:t>
      </w:r>
      <w:proofErr w:type="spellStart"/>
      <w:r w:rsidR="00197F3E">
        <w:t>ConsoleOutput</w:t>
      </w:r>
      <w:proofErr w:type="spellEnd"/>
      <w:r w:rsidR="00197F3E">
        <w:t xml:space="preserve"> klassen.</w:t>
      </w:r>
      <w:r w:rsidR="00703F7F">
        <w:br/>
      </w:r>
      <w:r w:rsidR="00AC2325">
        <w:br/>
      </w:r>
      <w:r w:rsidR="00E46A41">
        <w:t xml:space="preserve">I </w:t>
      </w:r>
      <w:proofErr w:type="spellStart"/>
      <w:r w:rsidR="00E46A41">
        <w:t>ConsoleOutput</w:t>
      </w:r>
      <w:proofErr w:type="spellEnd"/>
      <w:r w:rsidR="00931D91">
        <w:t xml:space="preserve"> klassen </w:t>
      </w:r>
      <w:r w:rsidR="00305EE0">
        <w:t xml:space="preserve">kaldes der forskellige </w:t>
      </w:r>
      <w:r w:rsidR="004A7177">
        <w:t>udskrift adfærd alt afhængig</w:t>
      </w:r>
      <w:r w:rsidR="00931D91">
        <w:t xml:space="preserve"> om flyene er tætte på andre fly, da de udover den normal udskrift til </w:t>
      </w:r>
      <w:proofErr w:type="spellStart"/>
      <w:r w:rsidR="00931D91">
        <w:t>consolen</w:t>
      </w:r>
      <w:proofErr w:type="spellEnd"/>
      <w:r w:rsidR="00931D91">
        <w:t xml:space="preserve"> også skal skrives ud med en advarselsbesked</w:t>
      </w:r>
      <w:r w:rsidR="007A4BD2">
        <w:t>, hvis de er for tæt på andre fly.</w:t>
      </w:r>
      <w:r w:rsidR="004A7177">
        <w:t xml:space="preserve"> I begge tilfælde</w:t>
      </w:r>
      <w:r w:rsidR="003F40E5">
        <w:t xml:space="preserve"> sammensættes </w:t>
      </w:r>
      <w:r w:rsidR="00BC2705">
        <w:t xml:space="preserve">et fly objekts data </w:t>
      </w:r>
      <w:r w:rsidR="00ED465B">
        <w:t xml:space="preserve">til en </w:t>
      </w:r>
      <w:proofErr w:type="spellStart"/>
      <w:r w:rsidR="00ED465B">
        <w:t>string</w:t>
      </w:r>
      <w:proofErr w:type="spellEnd"/>
      <w:r w:rsidR="00ED465B">
        <w:t xml:space="preserve"> af data, som </w:t>
      </w:r>
      <w:r w:rsidR="001213F0">
        <w:t>indeholder</w:t>
      </w:r>
      <w:r w:rsidR="006F4C62">
        <w:t xml:space="preserve"> </w:t>
      </w:r>
      <w:r w:rsidR="0077748C">
        <w:t xml:space="preserve">hele </w:t>
      </w:r>
      <w:r w:rsidR="001213F0">
        <w:t>udskriften</w:t>
      </w:r>
      <w:r w:rsidR="0077748C">
        <w:t xml:space="preserve"> for de</w:t>
      </w:r>
      <w:r w:rsidR="0057347C">
        <w:t xml:space="preserve">t pågældende </w:t>
      </w:r>
      <w:r w:rsidR="00C31B74">
        <w:t>fly objekt</w:t>
      </w:r>
      <w:r w:rsidR="002E05BC">
        <w:t xml:space="preserve">, der sendes videre til </w:t>
      </w:r>
      <w:proofErr w:type="spellStart"/>
      <w:r w:rsidR="002E05BC">
        <w:t>ConsoleWrite</w:t>
      </w:r>
      <w:proofErr w:type="spellEnd"/>
      <w:r w:rsidR="002E05BC">
        <w:t xml:space="preserve"> klassen.</w:t>
      </w:r>
      <w:r w:rsidR="00F0119F">
        <w:t xml:space="preserve"> </w:t>
      </w:r>
      <w:r w:rsidR="00E55509">
        <w:br/>
        <w:t>Klassens</w:t>
      </w:r>
      <w:r w:rsidR="00EF32CD">
        <w:t xml:space="preserve"> print</w:t>
      </w:r>
      <w:r w:rsidR="00E55509">
        <w:t xml:space="preserve"> metode modtager et plane</w:t>
      </w:r>
      <w:r w:rsidR="00EF32CD">
        <w:t xml:space="preserve"> ad gangen. Dette giver en begrænsning</w:t>
      </w:r>
      <w:r w:rsidR="00C4643C">
        <w:t xml:space="preserve">, da </w:t>
      </w:r>
      <w:proofErr w:type="spellStart"/>
      <w:r w:rsidR="00F04364">
        <w:t>console</w:t>
      </w:r>
      <w:proofErr w:type="spellEnd"/>
      <w:r w:rsidR="00F04364">
        <w:t xml:space="preserve"> clear</w:t>
      </w:r>
      <w:r w:rsidR="00C4643C">
        <w:t xml:space="preserve"> ikke</w:t>
      </w:r>
      <w:r w:rsidR="00F04364">
        <w:t xml:space="preserve"> </w:t>
      </w:r>
      <w:r w:rsidR="00944140">
        <w:t xml:space="preserve">kan placeres </w:t>
      </w:r>
      <w:r w:rsidR="002627BB">
        <w:t xml:space="preserve">i denne klasse. I stedet er </w:t>
      </w:r>
      <w:proofErr w:type="spellStart"/>
      <w:r w:rsidR="002627BB">
        <w:t>console.clear</w:t>
      </w:r>
      <w:proofErr w:type="spellEnd"/>
      <w:r w:rsidR="002627BB">
        <w:t xml:space="preserve"> blevet placeret </w:t>
      </w:r>
      <w:r w:rsidR="006315FD">
        <w:t xml:space="preserve">i klassen </w:t>
      </w:r>
      <w:proofErr w:type="spellStart"/>
      <w:r w:rsidR="006315FD">
        <w:t>EventToList</w:t>
      </w:r>
      <w:proofErr w:type="spellEnd"/>
      <w:r w:rsidR="006315FD">
        <w:t xml:space="preserve">, da denne klasse er den sidste der indeholder </w:t>
      </w:r>
      <w:r w:rsidR="00BC1CD0">
        <w:t xml:space="preserve">en liste af </w:t>
      </w:r>
      <w:r w:rsidR="00A25602">
        <w:t xml:space="preserve">planes. </w:t>
      </w:r>
      <w:r w:rsidR="00D916EE">
        <w:t xml:space="preserve">Dermed kan </w:t>
      </w:r>
      <w:r w:rsidR="00F8475D">
        <w:t xml:space="preserve">der ved afslutning af listen cleares </w:t>
      </w:r>
      <w:proofErr w:type="spellStart"/>
      <w:r w:rsidR="00F8475D">
        <w:t>consolen</w:t>
      </w:r>
      <w:proofErr w:type="spellEnd"/>
      <w:r w:rsidR="00F8475D">
        <w:t xml:space="preserve">. </w:t>
      </w:r>
    </w:p>
    <w:p w14:paraId="385FBBE1" w14:textId="590B9827" w:rsidR="00730DAA" w:rsidRDefault="000369DA" w:rsidP="001E6117">
      <w:proofErr w:type="spellStart"/>
      <w:r>
        <w:t>ConsoleWrite</w:t>
      </w:r>
      <w:proofErr w:type="spellEnd"/>
      <w:r>
        <w:t xml:space="preserve"> klassen </w:t>
      </w:r>
      <w:r w:rsidR="00AA1B21">
        <w:t xml:space="preserve">udskriver </w:t>
      </w:r>
      <w:r w:rsidR="00AB6BA4">
        <w:t xml:space="preserve">den modtagne streng ved </w:t>
      </w:r>
      <w:proofErr w:type="spellStart"/>
      <w:r w:rsidR="00AB6BA4">
        <w:t>console.write</w:t>
      </w:r>
      <w:proofErr w:type="spellEnd"/>
      <w:r w:rsidR="00AB6BA4">
        <w:t>. Klassen</w:t>
      </w:r>
      <w:r w:rsidR="007469C7">
        <w:t xml:space="preserve"> </w:t>
      </w:r>
      <w:r>
        <w:t xml:space="preserve">er blevet dannet for at kunne </w:t>
      </w:r>
      <w:r w:rsidR="00C938F2">
        <w:t>indkapsle</w:t>
      </w:r>
      <w:r>
        <w:t xml:space="preserve"> </w:t>
      </w:r>
      <w:r w:rsidR="00C938F2">
        <w:t>metoden for konsoludskrift</w:t>
      </w:r>
      <w:r w:rsidR="00E355F4">
        <w:t xml:space="preserve">, således at </w:t>
      </w:r>
      <w:r w:rsidR="00AF7BD8">
        <w:t xml:space="preserve">den udelukkende består af et metodekald, der er </w:t>
      </w:r>
      <w:r w:rsidR="00341330">
        <w:t xml:space="preserve">indbygget i C# standarden. Dermed </w:t>
      </w:r>
      <w:r w:rsidR="006A3AE3">
        <w:t>kan en test af denne klasse være unødvendigt, da</w:t>
      </w:r>
      <w:r w:rsidR="00F65B59">
        <w:t xml:space="preserve"> </w:t>
      </w:r>
      <w:r w:rsidR="00671310">
        <w:t xml:space="preserve">funktionaliteten af </w:t>
      </w:r>
      <w:r w:rsidR="00031A04">
        <w:t>C# kernefunktioner er garanteret</w:t>
      </w:r>
      <w:r w:rsidR="00671310">
        <w:t xml:space="preserve"> fra Microsoft. </w:t>
      </w:r>
      <w:r w:rsidR="00031A04">
        <w:t xml:space="preserve"> </w:t>
      </w:r>
      <w:r w:rsidR="00922049">
        <w:br/>
      </w:r>
      <w:r w:rsidR="004A7177">
        <w:br/>
      </w:r>
    </w:p>
    <w:p w14:paraId="70FE111E" w14:textId="357793F2" w:rsidR="00E24860" w:rsidRDefault="00CC2527" w:rsidP="0017688C">
      <w:r>
        <w:br w:type="page"/>
      </w:r>
    </w:p>
    <w:p w14:paraId="292E8599" w14:textId="77777777" w:rsidR="00B76149" w:rsidRDefault="00A72CAB" w:rsidP="00B76149">
      <w:pPr>
        <w:keepNext/>
      </w:pPr>
      <w:r>
        <w:object w:dxaOrig="11416" w:dyaOrig="15046" w14:anchorId="270D69D2">
          <v:shape id="_x0000_i1028" type="#_x0000_t75" style="width:481.5pt;height:635.25pt" o:ole="">
            <v:imagedata r:id="rId21" o:title=""/>
          </v:shape>
          <o:OLEObject Type="Embed" ProgID="Visio.Drawing.15" ShapeID="_x0000_i1028" DrawAspect="Content" ObjectID="_1634030629" r:id="rId22"/>
        </w:object>
      </w:r>
    </w:p>
    <w:p w14:paraId="1F1BC66C" w14:textId="6E14F328" w:rsidR="00C64E0A" w:rsidRDefault="00B76149" w:rsidP="00B76149">
      <w:pPr>
        <w:pStyle w:val="Caption"/>
      </w:pPr>
      <w:r>
        <w:t xml:space="preserve">Figur </w:t>
      </w:r>
      <w:fldSimple w:instr=" SEQ Figur \* ARABIC ">
        <w:r>
          <w:rPr>
            <w:noProof/>
          </w:rPr>
          <w:t>4</w:t>
        </w:r>
      </w:fldSimple>
      <w:r w:rsidRPr="00334A81">
        <w:t>Klasse diagram over ATM</w:t>
      </w:r>
    </w:p>
    <w:p w14:paraId="32DF20B1" w14:textId="64F3C023" w:rsidR="001E16F6" w:rsidRPr="00C64E0A" w:rsidRDefault="00C64E0A" w:rsidP="00C64E0A">
      <w:pPr>
        <w:rPr>
          <w:i/>
          <w:iCs/>
          <w:color w:val="44546A" w:themeColor="text2"/>
          <w:sz w:val="18"/>
          <w:szCs w:val="18"/>
        </w:rPr>
      </w:pPr>
      <w:r>
        <w:br w:type="page"/>
      </w:r>
      <w:r w:rsidR="0062532A" w:rsidRPr="00C64E0A">
        <w:rPr>
          <w:rStyle w:val="Heading2Char"/>
        </w:rPr>
        <w:t>Struktur og Klassediagram</w:t>
      </w:r>
      <w:r w:rsidR="0062532A">
        <w:br/>
      </w:r>
      <w:r w:rsidR="001E16F6">
        <w:t xml:space="preserve">På </w:t>
      </w:r>
      <w:r w:rsidR="001E31D9">
        <w:t>f</w:t>
      </w:r>
      <w:r w:rsidR="00676974">
        <w:t>igur 4</w:t>
      </w:r>
      <w:r w:rsidR="001E31D9">
        <w:t xml:space="preserve"> ses </w:t>
      </w:r>
      <w:r w:rsidR="00F5087B">
        <w:t>klassediagrammet for projektet</w:t>
      </w:r>
      <w:r w:rsidR="003E1043">
        <w:t>, hvor d</w:t>
      </w:r>
      <w:r w:rsidR="00773BD0">
        <w:t>en valgte struktur</w:t>
      </w:r>
      <w:r w:rsidR="003E1043">
        <w:t xml:space="preserve"> fremgår. </w:t>
      </w:r>
      <w:r w:rsidR="0035485F">
        <w:t xml:space="preserve">En </w:t>
      </w:r>
      <w:r w:rsidR="009A2695">
        <w:t>generel fremgangsmåde som er forsøgt implementeret har været at benytte i</w:t>
      </w:r>
      <w:r w:rsidR="00C1044B">
        <w:t xml:space="preserve">nterfaces mellem hver </w:t>
      </w:r>
      <w:r w:rsidR="009E7982">
        <w:t xml:space="preserve">klasse. </w:t>
      </w:r>
      <w:r w:rsidR="0033012F">
        <w:br/>
        <w:t xml:space="preserve">Dette er gjort for at overholde SOLID </w:t>
      </w:r>
      <w:r w:rsidR="00927310">
        <w:t xml:space="preserve">principperne og nedbringe </w:t>
      </w:r>
      <w:r w:rsidR="00083FF7">
        <w:t xml:space="preserve">koblingen i systemet. Derudover har det været et godt udgangspunkt at kunne generere </w:t>
      </w:r>
      <w:proofErr w:type="spellStart"/>
      <w:r w:rsidR="00083FF7">
        <w:t>fake</w:t>
      </w:r>
      <w:r w:rsidR="00A039C1">
        <w:t>s</w:t>
      </w:r>
      <w:proofErr w:type="spellEnd"/>
      <w:r w:rsidR="002B2205">
        <w:t xml:space="preserve"> til </w:t>
      </w:r>
      <w:r w:rsidR="00B75743">
        <w:t xml:space="preserve">at teste </w:t>
      </w:r>
      <w:r w:rsidR="003C3E7E">
        <w:t>koden</w:t>
      </w:r>
      <w:r w:rsidR="00A039C1">
        <w:t>.</w:t>
      </w:r>
      <w:r w:rsidR="0045647B">
        <w:br/>
      </w:r>
      <w:r w:rsidR="009E7982">
        <w:t>Der er dog en undtagelse</w:t>
      </w:r>
      <w:r w:rsidR="0045647B">
        <w:t xml:space="preserve">, hvor en klasse ikke </w:t>
      </w:r>
      <w:r w:rsidR="00AB5B67">
        <w:t>har</w:t>
      </w:r>
      <w:r w:rsidR="00061C8F">
        <w:t xml:space="preserve"> et interface</w:t>
      </w:r>
      <w:r w:rsidR="00AB5B67">
        <w:t>. Dette s</w:t>
      </w:r>
      <w:r w:rsidR="009E7982">
        <w:t xml:space="preserve">ker ved </w:t>
      </w:r>
      <w:r w:rsidR="00AB5B67">
        <w:t xml:space="preserve">klassen </w:t>
      </w:r>
      <w:proofErr w:type="spellStart"/>
      <w:r w:rsidR="00AB5B67">
        <w:t>EventToList</w:t>
      </w:r>
      <w:proofErr w:type="spellEnd"/>
      <w:r w:rsidR="00AB5B67">
        <w:t xml:space="preserve">, der er </w:t>
      </w:r>
      <w:r w:rsidR="00AD5B6A">
        <w:t xml:space="preserve">overgangen mellem </w:t>
      </w:r>
      <w:r w:rsidR="00C35DCB">
        <w:t>pipeline struk</w:t>
      </w:r>
      <w:r w:rsidR="00307C85">
        <w:t xml:space="preserve">turen og planeobjekt </w:t>
      </w:r>
      <w:r w:rsidR="00717A9C">
        <w:t xml:space="preserve">strukturen, der skyldes </w:t>
      </w:r>
      <w:r w:rsidR="006E5CCD">
        <w:t xml:space="preserve">at der ikke er </w:t>
      </w:r>
      <w:proofErr w:type="spellStart"/>
      <w:r w:rsidR="006E5CCD">
        <w:t>dependensies</w:t>
      </w:r>
      <w:proofErr w:type="spellEnd"/>
      <w:r w:rsidR="006E5CCD">
        <w:t xml:space="preserve"> af </w:t>
      </w:r>
      <w:proofErr w:type="spellStart"/>
      <w:r w:rsidR="006E5CCD">
        <w:t>EventToList</w:t>
      </w:r>
      <w:proofErr w:type="spellEnd"/>
      <w:r w:rsidR="006E5CCD">
        <w:t xml:space="preserve"> klasse i andre klasser. </w:t>
      </w:r>
      <w:r w:rsidR="00662D72">
        <w:t xml:space="preserve"> </w:t>
      </w:r>
      <w:r w:rsidR="0030564A">
        <w:br/>
      </w:r>
      <w:r w:rsidR="00B374B9">
        <w:t>Selve pipeline strukturen kan godt genfindes i klassediagrammet på forrige side</w:t>
      </w:r>
      <w:r w:rsidR="0066112A">
        <w:t xml:space="preserve">, hvor </w:t>
      </w:r>
      <w:r w:rsidR="002C450A">
        <w:t xml:space="preserve">en ligefrem </w:t>
      </w:r>
      <w:r w:rsidR="00E74BC0">
        <w:t>rute</w:t>
      </w:r>
      <w:r w:rsidR="00B33FDF">
        <w:t xml:space="preserve"> fra et modtaget event til klassen </w:t>
      </w:r>
      <w:proofErr w:type="spellStart"/>
      <w:r w:rsidR="00B33FDF">
        <w:t>EventToList</w:t>
      </w:r>
      <w:proofErr w:type="spellEnd"/>
      <w:r w:rsidR="0081683A">
        <w:t xml:space="preserve"> fremgår. </w:t>
      </w:r>
      <w:r w:rsidR="00C80C14">
        <w:br/>
        <w:t xml:space="preserve">Herefter </w:t>
      </w:r>
      <w:r w:rsidR="00C60175">
        <w:t xml:space="preserve">ses </w:t>
      </w:r>
      <w:r w:rsidR="0011350D">
        <w:t xml:space="preserve">klassen </w:t>
      </w:r>
      <w:proofErr w:type="spellStart"/>
      <w:r w:rsidR="0011350D">
        <w:t>EventToList</w:t>
      </w:r>
      <w:proofErr w:type="spellEnd"/>
      <w:r w:rsidR="0011350D">
        <w:t xml:space="preserve"> er afhængig af </w:t>
      </w:r>
      <w:r w:rsidR="0097106E">
        <w:t xml:space="preserve">både </w:t>
      </w:r>
      <w:proofErr w:type="spellStart"/>
      <w:r w:rsidR="0097106E">
        <w:t>Calculate</w:t>
      </w:r>
      <w:proofErr w:type="spellEnd"/>
      <w:r w:rsidR="0097106E">
        <w:t xml:space="preserve"> Klassen og Separation Condition klassen</w:t>
      </w:r>
      <w:r w:rsidR="00AA2760">
        <w:t xml:space="preserve">. </w:t>
      </w:r>
    </w:p>
    <w:p w14:paraId="0B9A513F" w14:textId="77777777" w:rsidR="00CC2527" w:rsidRPr="002E40C6" w:rsidRDefault="00CC2527" w:rsidP="001E6117"/>
    <w:p w14:paraId="528E4CE6" w14:textId="77777777" w:rsidR="00014F56" w:rsidRDefault="00014F56" w:rsidP="00A03AC5">
      <w:pPr>
        <w:pStyle w:val="Heading2"/>
        <w:rPr>
          <w:lang w:val="en-US"/>
        </w:rPr>
      </w:pPr>
      <w:r w:rsidRPr="00956D05">
        <w:rPr>
          <w:lang w:val="en-US"/>
        </w:rPr>
        <w:t>How did the use of a CI server help you – did it help you at all? How/why not?</w:t>
      </w:r>
    </w:p>
    <w:p w14:paraId="20CACED9" w14:textId="68D7C35A" w:rsidR="00014F56" w:rsidRPr="00F27D08" w:rsidRDefault="009C2736" w:rsidP="001E6117">
      <w:proofErr w:type="spellStart"/>
      <w:r w:rsidRPr="00F27D08">
        <w:t>Continuous</w:t>
      </w:r>
      <w:proofErr w:type="spellEnd"/>
      <w:r w:rsidR="00A63CF1" w:rsidRPr="00F27D08">
        <w:t xml:space="preserve"> Integration </w:t>
      </w:r>
      <w:r w:rsidR="004B41E8">
        <w:t xml:space="preserve">(CI) </w:t>
      </w:r>
      <w:r w:rsidR="00A63CF1" w:rsidRPr="00F27D08">
        <w:t>e</w:t>
      </w:r>
      <w:r w:rsidR="00F27D08" w:rsidRPr="00F27D08">
        <w:t xml:space="preserve">r </w:t>
      </w:r>
      <w:r w:rsidR="00F27D08">
        <w:t xml:space="preserve">i dette </w:t>
      </w:r>
      <w:r w:rsidR="008F0D46">
        <w:t>projekt blevet benyttet</w:t>
      </w:r>
      <w:r w:rsidR="002B5B39">
        <w:t xml:space="preserve"> ved Jenkins </w:t>
      </w:r>
      <w:r w:rsidR="00A60B0D">
        <w:t>Server</w:t>
      </w:r>
      <w:r w:rsidR="008F0D46">
        <w:t xml:space="preserve"> til at dokumenteret samt opnå overblik </w:t>
      </w:r>
      <w:r w:rsidR="00CF77E4">
        <w:t xml:space="preserve">over projektet. </w:t>
      </w:r>
      <w:r w:rsidR="00930F51">
        <w:t xml:space="preserve">Dokumentationen er tilstedekommet ved at </w:t>
      </w:r>
      <w:proofErr w:type="spellStart"/>
      <w:r w:rsidR="009A387C">
        <w:t>oploade</w:t>
      </w:r>
      <w:proofErr w:type="spellEnd"/>
      <w:r w:rsidR="009A387C">
        <w:t xml:space="preserve"> gentagne iterationer af </w:t>
      </w:r>
      <w:r w:rsidR="00C06CE3">
        <w:t>koden</w:t>
      </w:r>
      <w:r w:rsidR="00FF6AAC">
        <w:t>.</w:t>
      </w:r>
      <w:r w:rsidR="00DD341A">
        <w:t xml:space="preserve"> Hvor CI </w:t>
      </w:r>
      <w:r w:rsidR="004B41E8">
        <w:t xml:space="preserve">har været </w:t>
      </w:r>
      <w:r w:rsidR="00E56304">
        <w:t xml:space="preserve">særlig brugbar i forbindelse med test og </w:t>
      </w:r>
      <w:r w:rsidR="008F2EF4">
        <w:t xml:space="preserve">overskueligheden af disse. </w:t>
      </w:r>
      <w:r w:rsidR="008F2EF4">
        <w:br/>
      </w:r>
      <w:r w:rsidR="00AB2450">
        <w:t xml:space="preserve">Ved at benytte coverage funktionen har gruppen kunne få et kvantitativt overblik over hvilke </w:t>
      </w:r>
      <w:r w:rsidR="00E43C2D">
        <w:t>kodedele, som endnu var uberørte</w:t>
      </w:r>
      <w:r w:rsidR="00677FDA">
        <w:t xml:space="preserve">, og </w:t>
      </w:r>
      <w:r w:rsidR="007274DA">
        <w:t>ud</w:t>
      </w:r>
      <w:r w:rsidR="00423F26">
        <w:t xml:space="preserve"> </w:t>
      </w:r>
      <w:r w:rsidR="007274DA">
        <w:t xml:space="preserve">fra dette kommunikere </w:t>
      </w:r>
      <w:r w:rsidR="00423F26">
        <w:t xml:space="preserve">fremtidige arbejdsopgaver. </w:t>
      </w:r>
      <w:r w:rsidR="00E0741A">
        <w:br/>
      </w:r>
      <w:r w:rsidR="00B34E01">
        <w:t xml:space="preserve">Derudover har </w:t>
      </w:r>
      <w:r w:rsidR="002D6F5E">
        <w:t>grafen over de forskellige iterationer af kode</w:t>
      </w:r>
      <w:r w:rsidR="005D5375">
        <w:t xml:space="preserve"> </w:t>
      </w:r>
      <w:r w:rsidR="00942241">
        <w:t xml:space="preserve">kunne give et overblik over </w:t>
      </w:r>
      <w:r w:rsidR="00171FC7">
        <w:t xml:space="preserve">omfanget </w:t>
      </w:r>
      <w:r w:rsidR="00D363E9">
        <w:t xml:space="preserve">og antallet </w:t>
      </w:r>
      <w:r w:rsidR="00171FC7">
        <w:t xml:space="preserve">af </w:t>
      </w:r>
      <w:r w:rsidR="006161A2">
        <w:t>test</w:t>
      </w:r>
      <w:r w:rsidR="00D363E9">
        <w:t>.</w:t>
      </w:r>
      <w:r w:rsidR="00D363E9">
        <w:br/>
      </w:r>
      <w:r w:rsidR="00B05527">
        <w:t xml:space="preserve">Det har været en fordel ved at </w:t>
      </w:r>
      <w:r w:rsidR="0031595C">
        <w:t xml:space="preserve">der på baggrund af dette redskab kunne </w:t>
      </w:r>
      <w:r w:rsidR="00000087">
        <w:t xml:space="preserve">kommunikeres </w:t>
      </w:r>
      <w:r w:rsidR="00AC6855">
        <w:t xml:space="preserve">ud fra en fælles forståelse af </w:t>
      </w:r>
      <w:r w:rsidR="00AF4D5E">
        <w:t>problemet</w:t>
      </w:r>
      <w:r w:rsidR="00033055">
        <w:t xml:space="preserve">. Denne kommunikation </w:t>
      </w:r>
      <w:r w:rsidR="00A37A81">
        <w:t xml:space="preserve">kan gøres uden </w:t>
      </w:r>
      <w:r w:rsidR="0011164F">
        <w:t>at</w:t>
      </w:r>
      <w:r w:rsidR="00CD1A29">
        <w:t xml:space="preserve"> </w:t>
      </w:r>
      <w:r w:rsidR="00AC2A04">
        <w:t xml:space="preserve">sidde med </w:t>
      </w:r>
      <w:r w:rsidR="004A18DF">
        <w:t xml:space="preserve">koden åben. </w:t>
      </w:r>
      <w:r w:rsidR="00DF607D">
        <w:br/>
        <w:t>En af ulemperne kan være at dette redskab</w:t>
      </w:r>
      <w:r w:rsidR="0023456A">
        <w:t xml:space="preserve"> </w:t>
      </w:r>
      <w:r w:rsidR="00DF607D">
        <w:t xml:space="preserve">kan blive det </w:t>
      </w:r>
      <w:r w:rsidR="00277A72">
        <w:t xml:space="preserve">definerende </w:t>
      </w:r>
      <w:r w:rsidR="00FD07C8">
        <w:t>metrik</w:t>
      </w:r>
      <w:r w:rsidR="00D17ECE">
        <w:t xml:space="preserve"> til at estimere om e</w:t>
      </w:r>
      <w:r w:rsidR="006C1FDF">
        <w:t xml:space="preserve">t projekt er blevet testet tilstrækkeligt. Det er meget </w:t>
      </w:r>
      <w:r w:rsidR="0012612A">
        <w:t xml:space="preserve">belejligt at tænke at projektet med en 100 % coverage </w:t>
      </w:r>
      <w:r w:rsidR="0038486A">
        <w:t xml:space="preserve">er </w:t>
      </w:r>
      <w:r w:rsidR="00FD07C8">
        <w:t>lige som det skal være.</w:t>
      </w:r>
      <w:r w:rsidR="00C576C0">
        <w:t xml:space="preserve"> </w:t>
      </w:r>
      <w:r w:rsidR="004A1169">
        <w:t xml:space="preserve">Men en egentlig </w:t>
      </w:r>
      <w:r w:rsidR="00FC65FC">
        <w:t xml:space="preserve">forståelse af kodens </w:t>
      </w:r>
      <w:r w:rsidR="009A3843">
        <w:t xml:space="preserve">omfang og </w:t>
      </w:r>
      <w:r w:rsidR="00DF2757">
        <w:t xml:space="preserve">adfærd er </w:t>
      </w:r>
      <w:r w:rsidR="00AB1A7D">
        <w:t xml:space="preserve">nødvendig for at kunne </w:t>
      </w:r>
      <w:r w:rsidR="00F06E24">
        <w:t xml:space="preserve">teste koden tilstrækkeligt, og kan altså ikke erstattes af </w:t>
      </w:r>
      <w:r w:rsidR="00194B99">
        <w:t>CI</w:t>
      </w:r>
      <w:r w:rsidR="007818BE">
        <w:t>.</w:t>
      </w:r>
      <w:r w:rsidR="00606808">
        <w:br/>
        <w:t xml:space="preserve">Dog er det meget behageligt at opnå en høj </w:t>
      </w:r>
      <w:r w:rsidR="001F5AB8">
        <w:t xml:space="preserve">procentvis </w:t>
      </w:r>
      <w:r w:rsidR="000F7447">
        <w:t xml:space="preserve">coverage. </w:t>
      </w:r>
      <w:r w:rsidR="007A76C1">
        <w:t xml:space="preserve">Der er ikke opnået i 100% coverage i </w:t>
      </w:r>
      <w:r w:rsidR="009C6631">
        <w:t xml:space="preserve">vores system. Dette skyldes </w:t>
      </w:r>
      <w:r w:rsidR="009E2F44">
        <w:t xml:space="preserve">at </w:t>
      </w:r>
      <w:r w:rsidR="00E71642">
        <w:t xml:space="preserve">Jenkins </w:t>
      </w:r>
      <w:r w:rsidR="00375E2B">
        <w:t xml:space="preserve">opfatter main som en klasse, som skal testes også selv om at Main ikke kan testes. </w:t>
      </w:r>
      <w:proofErr w:type="spellStart"/>
      <w:r w:rsidR="000E7B64">
        <w:t>Console.clear</w:t>
      </w:r>
      <w:proofErr w:type="spellEnd"/>
      <w:r w:rsidR="000E7B64">
        <w:t xml:space="preserve"> på</w:t>
      </w:r>
      <w:r w:rsidR="00297131">
        <w:t xml:space="preserve"> linje 29 </w:t>
      </w:r>
      <w:r w:rsidR="00E70DB2">
        <w:t>er</w:t>
      </w:r>
      <w:r w:rsidR="00297131">
        <w:t xml:space="preserve"> udkommanderet</w:t>
      </w:r>
      <w:r w:rsidR="00E70DB2">
        <w:t xml:space="preserve">, da </w:t>
      </w:r>
      <w:proofErr w:type="spellStart"/>
      <w:r w:rsidR="00E70DB2">
        <w:t>Console.clear</w:t>
      </w:r>
      <w:proofErr w:type="spellEnd"/>
      <w:r w:rsidR="00E70DB2">
        <w:t xml:space="preserve"> gjorde det svært at teste </w:t>
      </w:r>
      <w:proofErr w:type="spellStart"/>
      <w:r w:rsidR="00E70DB2">
        <w:t>EventToList</w:t>
      </w:r>
      <w:proofErr w:type="spellEnd"/>
      <w:r w:rsidR="00520A19">
        <w:t>.</w:t>
      </w:r>
    </w:p>
    <w:p w14:paraId="6202E571" w14:textId="77777777" w:rsidR="00014F56" w:rsidRPr="00F27D08" w:rsidRDefault="00014F56" w:rsidP="001E6117"/>
    <w:p w14:paraId="58916B12" w14:textId="77777777" w:rsidR="00F77956" w:rsidRDefault="00F77956" w:rsidP="00E00B88">
      <w:pPr>
        <w:pStyle w:val="Heading2"/>
        <w:rPr>
          <w:lang w:val="en-US"/>
        </w:rPr>
      </w:pPr>
      <w:r w:rsidRPr="00956D05">
        <w:rPr>
          <w:lang w:val="en-US"/>
        </w:rPr>
        <w:t xml:space="preserve">How did you divide the software classes between group members for implementation and test? Why did you divide it as you did? </w:t>
      </w:r>
    </w:p>
    <w:p w14:paraId="55725A32" w14:textId="00A358DE" w:rsidR="00E63CA1" w:rsidRDefault="00730DAA" w:rsidP="001E6117">
      <w:r>
        <w:t xml:space="preserve">Da der var overblik over </w:t>
      </w:r>
      <w:r w:rsidR="00E13FD2">
        <w:t>programmet</w:t>
      </w:r>
      <w:r w:rsidR="00FB3CCA">
        <w:t>s kerneopgaver</w:t>
      </w:r>
      <w:r w:rsidR="00E13FD2">
        <w:t>, blev</w:t>
      </w:r>
      <w:r w:rsidR="00A87702">
        <w:t xml:space="preserve"> </w:t>
      </w:r>
      <w:r w:rsidR="00925931">
        <w:t>enkelte</w:t>
      </w:r>
      <w:r w:rsidR="00E13FD2">
        <w:t xml:space="preserve"> </w:t>
      </w:r>
      <w:r w:rsidR="00D978B0">
        <w:t>arbejdsopgaver fordelt mellem gruppemedlemmer</w:t>
      </w:r>
      <w:r w:rsidR="00282B82">
        <w:t>ne</w:t>
      </w:r>
      <w:r w:rsidR="00D978B0">
        <w:t xml:space="preserve">. </w:t>
      </w:r>
      <w:r w:rsidR="00D4409E">
        <w:t xml:space="preserve">Disse opgaver blev fordelt i forhold til medlemmernes </w:t>
      </w:r>
      <w:r w:rsidR="00B33659">
        <w:t>umiddelbare interesse</w:t>
      </w:r>
      <w:r w:rsidR="00D4409E">
        <w:t xml:space="preserve"> og </w:t>
      </w:r>
      <w:r w:rsidR="00E35085">
        <w:t>forståelse af de enkelte dele.</w:t>
      </w:r>
      <w:r w:rsidR="00532014">
        <w:t xml:space="preserve"> </w:t>
      </w:r>
      <w:r w:rsidR="00063A4B">
        <w:t xml:space="preserve">For de fleste af klasserne er der arbejdet </w:t>
      </w:r>
      <w:r w:rsidR="0022285A">
        <w:t xml:space="preserve">to og to, så der var større forståelse </w:t>
      </w:r>
      <w:r w:rsidR="00F617B9">
        <w:t>bag</w:t>
      </w:r>
      <w:r w:rsidR="007A72B9">
        <w:t xml:space="preserve"> k</w:t>
      </w:r>
      <w:r w:rsidR="00164C6C">
        <w:t xml:space="preserve">oden </w:t>
      </w:r>
      <w:r w:rsidR="00F617B9">
        <w:t>og det var større sikkerhed på om koden kunne løse opgave.</w:t>
      </w:r>
      <w:r w:rsidR="00266315">
        <w:t xml:space="preserve"> </w:t>
      </w:r>
      <w:r w:rsidR="00CB2E95">
        <w:t>Nogle opgaver blev fordelt, så der var en enkelt person, der skulle lave klassen</w:t>
      </w:r>
      <w:r w:rsidR="000F784B">
        <w:t>, men v</w:t>
      </w:r>
      <w:r w:rsidR="00894399">
        <w:t>i har dog været gode til at spørge hinanden efter hjælp</w:t>
      </w:r>
      <w:r w:rsidR="000F784B">
        <w:t xml:space="preserve">. Nogle opgaver har dog været for </w:t>
      </w:r>
      <w:r w:rsidR="00E65F3C">
        <w:t>svære og dermed skulle de delegeres til et gruppemedlem med større kompetencer.</w:t>
      </w:r>
      <w:r w:rsidR="000F784B">
        <w:t xml:space="preserve"> </w:t>
      </w:r>
      <w:r w:rsidR="00CB2E95">
        <w:t xml:space="preserve"> </w:t>
      </w:r>
      <w:r w:rsidR="000826A3">
        <w:br/>
      </w:r>
      <w:r w:rsidR="004D7AF8">
        <w:t xml:space="preserve">Rækkefølgen </w:t>
      </w:r>
      <w:r w:rsidR="000D1F18">
        <w:t>for løsninge</w:t>
      </w:r>
      <w:r w:rsidR="00FD773A">
        <w:t xml:space="preserve">r for </w:t>
      </w:r>
      <w:r w:rsidR="0013560B">
        <w:t xml:space="preserve">kerneopgaverne er blevet </w:t>
      </w:r>
      <w:r w:rsidR="004F49C5">
        <w:t xml:space="preserve">sket ud fra </w:t>
      </w:r>
      <w:r w:rsidR="00E61B57">
        <w:t xml:space="preserve">om en </w:t>
      </w:r>
      <w:proofErr w:type="spellStart"/>
      <w:r w:rsidR="00D2041E">
        <w:t>standalone</w:t>
      </w:r>
      <w:proofErr w:type="spellEnd"/>
      <w:r w:rsidR="00D2041E">
        <w:t xml:space="preserve"> klasse kunne oprettes. Et eksempel på dette</w:t>
      </w:r>
      <w:r w:rsidR="00FC51A8">
        <w:t xml:space="preserve"> er klassen </w:t>
      </w:r>
      <w:proofErr w:type="spellStart"/>
      <w:r w:rsidR="00222D76">
        <w:t>Calculate</w:t>
      </w:r>
      <w:proofErr w:type="spellEnd"/>
      <w:r w:rsidR="008D2CE7">
        <w:t xml:space="preserve">, hvor </w:t>
      </w:r>
      <w:r w:rsidR="00D740A8">
        <w:t xml:space="preserve">problemet bestod af </w:t>
      </w:r>
      <w:r w:rsidR="00547028">
        <w:t xml:space="preserve">omdanne </w:t>
      </w:r>
      <w:r w:rsidR="00431B92">
        <w:t>koordinater og tid</w:t>
      </w:r>
      <w:r w:rsidR="00024D12">
        <w:t xml:space="preserve"> til hastighed og </w:t>
      </w:r>
      <w:r w:rsidR="00784829">
        <w:t>retning. Andre kerneopgaver</w:t>
      </w:r>
      <w:r w:rsidR="002D5088">
        <w:t>,</w:t>
      </w:r>
      <w:r w:rsidR="00784829">
        <w:t xml:space="preserve"> der kunne </w:t>
      </w:r>
      <w:r w:rsidR="00B75052">
        <w:t>løses til at starte med</w:t>
      </w:r>
      <w:r w:rsidR="002D5088">
        <w:t>,</w:t>
      </w:r>
      <w:r w:rsidR="00B75052">
        <w:t xml:space="preserve"> var at håndtere modtagelsen af events </w:t>
      </w:r>
      <w:r w:rsidR="00D460B8">
        <w:t>i starten af systemet</w:t>
      </w:r>
      <w:r w:rsidR="00216830">
        <w:t xml:space="preserve">, der endte ud med at hedde </w:t>
      </w:r>
      <w:proofErr w:type="spellStart"/>
      <w:r w:rsidR="00216830">
        <w:t>DataSplitter</w:t>
      </w:r>
      <w:proofErr w:type="spellEnd"/>
      <w:r w:rsidR="00D460B8">
        <w:t xml:space="preserve">. </w:t>
      </w:r>
      <w:r w:rsidR="00D460B8">
        <w:br/>
      </w:r>
      <w:r w:rsidR="00222D76">
        <w:t xml:space="preserve"> </w:t>
      </w:r>
      <w:r w:rsidR="00A300D7">
        <w:t>A</w:t>
      </w:r>
      <w:r w:rsidR="002A5A0F">
        <w:t>ndre</w:t>
      </w:r>
      <w:r w:rsidR="00A300D7">
        <w:t xml:space="preserve"> klasser </w:t>
      </w:r>
      <w:r w:rsidR="00123D26">
        <w:t>har været afhængig af</w:t>
      </w:r>
      <w:r w:rsidR="002B1C79">
        <w:t xml:space="preserve"> forrige dele i systemet og </w:t>
      </w:r>
      <w:r w:rsidR="00123D26">
        <w:t>en</w:t>
      </w:r>
      <w:r w:rsidR="009B4599">
        <w:t xml:space="preserve"> generel</w:t>
      </w:r>
      <w:r w:rsidR="00123D26">
        <w:t xml:space="preserve"> forståelse</w:t>
      </w:r>
      <w:r w:rsidR="00357159">
        <w:t xml:space="preserve"> af kommunikationen</w:t>
      </w:r>
      <w:r w:rsidR="009B4599">
        <w:t xml:space="preserve"> i </w:t>
      </w:r>
      <w:proofErr w:type="spellStart"/>
      <w:r w:rsidR="009B4599">
        <w:t>systmet</w:t>
      </w:r>
      <w:proofErr w:type="spellEnd"/>
      <w:r w:rsidR="009B4599">
        <w:t xml:space="preserve">. Dermed kunne disse klasser </w:t>
      </w:r>
      <w:r w:rsidR="000467AD">
        <w:t>først færdiggøres</w:t>
      </w:r>
      <w:r w:rsidR="00DB02A7">
        <w:t xml:space="preserve"> senere, </w:t>
      </w:r>
      <w:r w:rsidR="009B4599">
        <w:t xml:space="preserve">når disse ubekendte er </w:t>
      </w:r>
      <w:r w:rsidR="00846587">
        <w:t>fundet</w:t>
      </w:r>
      <w:r w:rsidR="00DB02A7">
        <w:t xml:space="preserve">. Dette kan ses på Klassediagrammer på figur </w:t>
      </w:r>
      <w:r w:rsidR="00846587">
        <w:t>4</w:t>
      </w:r>
      <w:r w:rsidR="00DB02A7">
        <w:t xml:space="preserve">. </w:t>
      </w:r>
      <w:r w:rsidR="000079D6">
        <w:t xml:space="preserve">Hvilket gav en naturlig rækkefølge for løsning af </w:t>
      </w:r>
      <w:r w:rsidR="002367EC">
        <w:t>projektet</w:t>
      </w:r>
      <w:r w:rsidR="00D3475B">
        <w:t xml:space="preserve">s første dele. </w:t>
      </w:r>
    </w:p>
    <w:p w14:paraId="6B7091AC" w14:textId="615E0C9A" w:rsidR="00F77956" w:rsidRPr="00986560" w:rsidRDefault="00D353C3" w:rsidP="001E6117">
      <w:r>
        <w:t xml:space="preserve">Undervejs har der været </w:t>
      </w:r>
      <w:r w:rsidR="00D36A67">
        <w:t xml:space="preserve">en </w:t>
      </w:r>
      <w:r w:rsidR="00255578">
        <w:t>tvivl</w:t>
      </w:r>
      <w:r w:rsidR="00D36A67">
        <w:t xml:space="preserve"> om løsningen af </w:t>
      </w:r>
      <w:r w:rsidR="00F70FFB">
        <w:t xml:space="preserve">problemet. </w:t>
      </w:r>
      <w:r w:rsidR="00803770">
        <w:t>Hvilket har medført</w:t>
      </w:r>
      <w:r w:rsidR="009B3E88">
        <w:t>, at de</w:t>
      </w:r>
      <w:r w:rsidR="001F3123">
        <w:t>t</w:t>
      </w:r>
      <w:r w:rsidR="009B3E88">
        <w:t xml:space="preserve"> </w:t>
      </w:r>
      <w:r w:rsidR="00255578">
        <w:t>var</w:t>
      </w:r>
      <w:r w:rsidR="001F3123">
        <w:t xml:space="preserve"> naturligt med </w:t>
      </w:r>
      <w:r w:rsidR="00255578">
        <w:t xml:space="preserve">et større fokus på </w:t>
      </w:r>
      <w:r w:rsidR="00794E90">
        <w:t xml:space="preserve">funktionaliteten af </w:t>
      </w:r>
      <w:r w:rsidR="004F6561">
        <w:t xml:space="preserve">klasserne end at teste hen over vejs </w:t>
      </w:r>
      <w:r w:rsidR="00164E78">
        <w:t xml:space="preserve">og lave </w:t>
      </w:r>
      <w:r w:rsidR="007B4A9A">
        <w:t>unit test</w:t>
      </w:r>
      <w:r w:rsidR="00164E78">
        <w:t xml:space="preserve">. </w:t>
      </w:r>
      <w:r w:rsidR="00BA4C8D">
        <w:t xml:space="preserve">Dette medførte at </w:t>
      </w:r>
      <w:r w:rsidR="00FD4925">
        <w:t xml:space="preserve">langt de fleste unit test er blevet implementeret efter at der </w:t>
      </w:r>
      <w:r w:rsidR="00561E88">
        <w:t>hovedfunktionaliteten var kommet på plads.</w:t>
      </w:r>
      <w:r w:rsidR="00BA4C8D">
        <w:br/>
      </w:r>
      <w:r w:rsidR="001649C9">
        <w:t>Vi</w:t>
      </w:r>
      <w:r w:rsidR="00B9081A">
        <w:t xml:space="preserve"> følte, at det gav mere mening at </w:t>
      </w:r>
      <w:r w:rsidR="00056FC0">
        <w:t xml:space="preserve">teste noget der fungerede, end at finde ud af, hvordan man tester noget der </w:t>
      </w:r>
      <w:r w:rsidR="00E27D6F">
        <w:t xml:space="preserve">ikke fungere. Denne opgave har dog </w:t>
      </w:r>
      <w:r w:rsidR="001649C9">
        <w:t>gjort os klogere</w:t>
      </w:r>
      <w:r w:rsidR="00056FC0">
        <w:t xml:space="preserve"> </w:t>
      </w:r>
      <w:r w:rsidR="006D4DB5">
        <w:t>og vi har forstået</w:t>
      </w:r>
      <w:r w:rsidR="00DC5D10">
        <w:t xml:space="preserve">. Vi fandt ud af, at </w:t>
      </w:r>
      <w:proofErr w:type="spellStart"/>
      <w:r w:rsidR="00C532CD" w:rsidRPr="00C532CD">
        <w:t>continuous</w:t>
      </w:r>
      <w:proofErr w:type="spellEnd"/>
      <w:r w:rsidR="00C532CD" w:rsidRPr="00C532CD">
        <w:t xml:space="preserve"> integration</w:t>
      </w:r>
      <w:r w:rsidR="00C532CD">
        <w:t xml:space="preserve"> </w:t>
      </w:r>
      <w:r w:rsidR="003B2E9B">
        <w:t xml:space="preserve">og test driven </w:t>
      </w:r>
      <w:proofErr w:type="spellStart"/>
      <w:r w:rsidR="003B2E9B">
        <w:t>programming</w:t>
      </w:r>
      <w:proofErr w:type="spellEnd"/>
      <w:r w:rsidR="00C532CD">
        <w:t xml:space="preserve"> ville havde </w:t>
      </w:r>
      <w:r w:rsidR="00D9145E">
        <w:t xml:space="preserve">hjulpet os med at </w:t>
      </w:r>
      <w:r w:rsidR="00A11E0F">
        <w:t>identificere, hvad der</w:t>
      </w:r>
      <w:r w:rsidR="00816FAB">
        <w:t xml:space="preserve"> fejlagtiggjorde</w:t>
      </w:r>
      <w:r w:rsidR="00A11E0F">
        <w:t xml:space="preserve"> et </w:t>
      </w:r>
      <w:proofErr w:type="spellStart"/>
      <w:r w:rsidR="00A11E0F">
        <w:t>build</w:t>
      </w:r>
      <w:proofErr w:type="spellEnd"/>
      <w:r w:rsidR="00A11E0F">
        <w:t xml:space="preserve"> og hvilke </w:t>
      </w:r>
      <w:r w:rsidR="00D642C2">
        <w:t xml:space="preserve">skridt der skulle tages for at løse fejlen. </w:t>
      </w:r>
    </w:p>
    <w:p w14:paraId="11B6FD93" w14:textId="78D747CD" w:rsidR="001E6117" w:rsidRDefault="001E6117" w:rsidP="001E6117"/>
    <w:p w14:paraId="79807773" w14:textId="77777777" w:rsidR="00D86D3D" w:rsidRDefault="00D86D3D" w:rsidP="001E6117"/>
    <w:p w14:paraId="20A36275" w14:textId="77777777" w:rsidR="006D2103" w:rsidRPr="006D2103" w:rsidRDefault="006D2103" w:rsidP="00A31288">
      <w:pPr>
        <w:pStyle w:val="Heading2"/>
        <w:rPr>
          <w:lang w:val="en-US"/>
        </w:rPr>
      </w:pPr>
      <w:r w:rsidRPr="006D2103">
        <w:rPr>
          <w:lang w:val="en-US"/>
        </w:rPr>
        <w:t>In general, describe anything good or bad you have learned from this exercise in the report.</w:t>
      </w:r>
    </w:p>
    <w:p w14:paraId="4AC620AE" w14:textId="3B8FACED" w:rsidR="007D1B51" w:rsidRDefault="00286B5C" w:rsidP="00FC51A8">
      <w:pPr>
        <w:keepNext/>
      </w:pPr>
      <w:r w:rsidRPr="00286B5C">
        <w:t>Vi har lært at t</w:t>
      </w:r>
      <w:r>
        <w:t xml:space="preserve">est driven </w:t>
      </w:r>
      <w:r w:rsidR="003C7E88">
        <w:t xml:space="preserve">programmering </w:t>
      </w:r>
      <w:r>
        <w:t xml:space="preserve">er </w:t>
      </w:r>
      <w:r w:rsidR="003C7E88">
        <w:t xml:space="preserve">mulig </w:t>
      </w:r>
      <w:r w:rsidR="00701A40">
        <w:t xml:space="preserve">løsning, men er </w:t>
      </w:r>
      <w:r>
        <w:t>svært</w:t>
      </w:r>
      <w:r w:rsidR="00701A40">
        <w:t xml:space="preserve"> at praktisere</w:t>
      </w:r>
      <w:r w:rsidR="0088534A">
        <w:t xml:space="preserve">. Det virker </w:t>
      </w:r>
      <w:r w:rsidR="00EC7833">
        <w:t>til at man skal kende løsningen på programmet for at kunne lave testene</w:t>
      </w:r>
      <w:r w:rsidR="00B026D3">
        <w:t xml:space="preserve"> </w:t>
      </w:r>
      <w:r w:rsidR="00E75918">
        <w:t xml:space="preserve">før </w:t>
      </w:r>
      <w:r w:rsidR="007E2AB4">
        <w:t>impl</w:t>
      </w:r>
      <w:r w:rsidR="004C41CE">
        <w:t>ementeringen</w:t>
      </w:r>
      <w:r w:rsidR="00E75918">
        <w:t xml:space="preserve"> </w:t>
      </w:r>
      <w:r w:rsidR="004C41CE">
        <w:t xml:space="preserve">af </w:t>
      </w:r>
      <w:r w:rsidR="00E75918">
        <w:t>programmet</w:t>
      </w:r>
      <w:r w:rsidR="00EC7833">
        <w:t xml:space="preserve">. </w:t>
      </w:r>
      <w:r w:rsidR="00B026D3">
        <w:t xml:space="preserve">Det var svært for os at lave dette, da vi </w:t>
      </w:r>
      <w:r w:rsidR="00E75918">
        <w:t>fra</w:t>
      </w:r>
      <w:r w:rsidR="00B026D3">
        <w:t xml:space="preserve"> starten havde lavet et design der </w:t>
      </w:r>
      <w:r w:rsidR="00510C6E">
        <w:t xml:space="preserve">ikke var optimalt for </w:t>
      </w:r>
      <w:r w:rsidR="005852E3">
        <w:t xml:space="preserve">test driven </w:t>
      </w:r>
      <w:proofErr w:type="spellStart"/>
      <w:r w:rsidR="005852E3">
        <w:t>progra</w:t>
      </w:r>
      <w:r w:rsidR="003B2E9B">
        <w:t>m</w:t>
      </w:r>
      <w:r w:rsidR="005852E3">
        <w:t>ming</w:t>
      </w:r>
      <w:proofErr w:type="spellEnd"/>
      <w:r w:rsidR="00E75918">
        <w:t>.</w:t>
      </w:r>
      <w:r w:rsidR="007D1B51">
        <w:t xml:space="preserve"> </w:t>
      </w:r>
      <w:r w:rsidR="007D1B51">
        <w:br/>
        <w:t>Dog har det vist sig</w:t>
      </w:r>
      <w:r w:rsidR="00EA062E">
        <w:t>,</w:t>
      </w:r>
      <w:r w:rsidR="007D1B51">
        <w:t xml:space="preserve"> at hvis man allerede fra </w:t>
      </w:r>
      <w:r w:rsidR="00EA062E">
        <w:t>implementeringen</w:t>
      </w:r>
      <w:r w:rsidR="00FE5EE5">
        <w:t xml:space="preserve"> af design og kode medtænker </w:t>
      </w:r>
      <w:r w:rsidR="00EA062E">
        <w:t xml:space="preserve">unit test, kan denne del af processen gøres med naturligt og </w:t>
      </w:r>
      <w:r w:rsidR="009611C1">
        <w:t xml:space="preserve">fandens meget lettere. End at skulle skabe </w:t>
      </w:r>
      <w:r w:rsidR="007D4181">
        <w:t xml:space="preserve">miljøer med </w:t>
      </w:r>
      <w:r w:rsidR="00621B7F">
        <w:t xml:space="preserve">x antal </w:t>
      </w:r>
      <w:proofErr w:type="spellStart"/>
      <w:r w:rsidR="00621B7F">
        <w:t>fakes</w:t>
      </w:r>
      <w:proofErr w:type="spellEnd"/>
      <w:r w:rsidR="008269D2">
        <w:t xml:space="preserve">, for blot at </w:t>
      </w:r>
      <w:r w:rsidR="00E022B8">
        <w:t xml:space="preserve">undersøge en enkelt funktionalitet. </w:t>
      </w:r>
    </w:p>
    <w:p w14:paraId="4B07F310" w14:textId="3119EDD7" w:rsidR="00FC51A8" w:rsidRPr="00FC51A8" w:rsidRDefault="00990AE9" w:rsidP="00FC51A8">
      <w:pPr>
        <w:keepNext/>
      </w:pPr>
      <w:r>
        <w:t xml:space="preserve"> </w:t>
      </w:r>
      <w:r w:rsidR="0010604C">
        <w:t>Vi har fået en bedre forståelse for</w:t>
      </w:r>
      <w:r w:rsidR="00721632">
        <w:t xml:space="preserve"> og forudsætning for at kunne lave test fra starten. På den måde vil</w:t>
      </w:r>
      <w:r w:rsidR="007F7EBD">
        <w:t xml:space="preserve"> testene være objektive og teste programmet hen over vejs, så </w:t>
      </w:r>
      <w:r w:rsidR="00E72FEF">
        <w:t xml:space="preserve">problemerne med programmet </w:t>
      </w:r>
      <w:r w:rsidR="0030167E">
        <w:t xml:space="preserve">bliver mere tydelige og nemmere at finde. </w:t>
      </w:r>
      <w:r w:rsidR="00C753F9">
        <w:t xml:space="preserve">Af disse grunde skulle vi have været bedre til at lave test noget tidligere. </w:t>
      </w:r>
      <w:r w:rsidR="008D0CA4">
        <w:t xml:space="preserve">Generelt er vi blevet bedre til at lave de forskellige former for test, blandt andet test til </w:t>
      </w:r>
      <w:r w:rsidR="00C21B24">
        <w:t>eventdriven</w:t>
      </w:r>
      <w:r w:rsidR="00C41D9E">
        <w:t xml:space="preserve"> </w:t>
      </w:r>
      <w:proofErr w:type="spellStart"/>
      <w:r w:rsidR="00C41D9E">
        <w:t>program</w:t>
      </w:r>
      <w:r w:rsidR="003B2E9B">
        <w:t>m</w:t>
      </w:r>
      <w:r w:rsidR="00C41D9E">
        <w:t>ing</w:t>
      </w:r>
      <w:proofErr w:type="spellEnd"/>
      <w:r w:rsidR="00C41D9E">
        <w:t xml:space="preserve">. </w:t>
      </w:r>
      <w:r w:rsidR="005305FE">
        <w:t xml:space="preserve">I forbindelse </w:t>
      </w:r>
      <w:r w:rsidR="005F6C51">
        <w:t xml:space="preserve">har vi lært </w:t>
      </w:r>
      <w:r w:rsidR="00C21B24">
        <w:t>hvad de forskellige gør</w:t>
      </w:r>
      <w:r w:rsidR="00286B5C">
        <w:t xml:space="preserve"> </w:t>
      </w:r>
      <w:r w:rsidR="00C11928">
        <w:t xml:space="preserve">og </w:t>
      </w:r>
      <w:r w:rsidR="00BF39B4">
        <w:t xml:space="preserve">vigtigheden af at lave test først. </w:t>
      </w:r>
    </w:p>
    <w:p w14:paraId="70AA1380" w14:textId="582CC7A7" w:rsidR="00B67EB7" w:rsidRPr="00B67EB7" w:rsidRDefault="00B67EB7" w:rsidP="008E2C0E">
      <w:pPr>
        <w:keepNext/>
      </w:pPr>
      <w:r>
        <w:t>Vi har også lært</w:t>
      </w:r>
      <w:r w:rsidR="00A43766">
        <w:t>,</w:t>
      </w:r>
      <w:r>
        <w:t xml:space="preserve"> hvordan man laver og tester et større system. </w:t>
      </w:r>
      <w:r w:rsidR="005A3430">
        <w:t xml:space="preserve">Heriblandt </w:t>
      </w:r>
      <w:r w:rsidR="003A7F91">
        <w:t xml:space="preserve">hvilke overvejelser der skal laves for at systemet fungere. Der er mange dele </w:t>
      </w:r>
      <w:r w:rsidR="0083119A">
        <w:t xml:space="preserve">fra software design der skulle interageres for at de enkelte klasser </w:t>
      </w:r>
      <w:r w:rsidR="00017FD0">
        <w:t xml:space="preserve">kunne testes. </w:t>
      </w:r>
    </w:p>
    <w:p w14:paraId="6C189667" w14:textId="77777777" w:rsidR="008E2C0E" w:rsidRPr="000D1F18" w:rsidRDefault="008E2C0E" w:rsidP="00146266"/>
    <w:sectPr w:rsidR="008E2C0E" w:rsidRPr="000D1F18" w:rsidSect="00180CEF">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9843D5" w14:textId="77777777" w:rsidR="005274E1" w:rsidRDefault="005274E1" w:rsidP="00956D05">
      <w:pPr>
        <w:spacing w:after="0" w:line="240" w:lineRule="auto"/>
      </w:pPr>
      <w:r>
        <w:separator/>
      </w:r>
    </w:p>
  </w:endnote>
  <w:endnote w:type="continuationSeparator" w:id="0">
    <w:p w14:paraId="773E6627" w14:textId="77777777" w:rsidR="005274E1" w:rsidRDefault="005274E1" w:rsidP="00956D05">
      <w:pPr>
        <w:spacing w:after="0" w:line="240" w:lineRule="auto"/>
      </w:pPr>
      <w:r>
        <w:continuationSeparator/>
      </w:r>
    </w:p>
  </w:endnote>
  <w:endnote w:type="continuationNotice" w:id="1">
    <w:p w14:paraId="05028249" w14:textId="77777777" w:rsidR="005274E1" w:rsidRDefault="005274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C7340C" w14:textId="77777777" w:rsidR="005274E1" w:rsidRDefault="005274E1" w:rsidP="00956D05">
      <w:pPr>
        <w:spacing w:after="0" w:line="240" w:lineRule="auto"/>
      </w:pPr>
      <w:r>
        <w:separator/>
      </w:r>
    </w:p>
  </w:footnote>
  <w:footnote w:type="continuationSeparator" w:id="0">
    <w:p w14:paraId="6B499306" w14:textId="77777777" w:rsidR="005274E1" w:rsidRDefault="005274E1" w:rsidP="00956D05">
      <w:pPr>
        <w:spacing w:after="0" w:line="240" w:lineRule="auto"/>
      </w:pPr>
      <w:r>
        <w:continuationSeparator/>
      </w:r>
    </w:p>
  </w:footnote>
  <w:footnote w:type="continuationNotice" w:id="1">
    <w:p w14:paraId="38D14EC8" w14:textId="77777777" w:rsidR="005274E1" w:rsidRDefault="005274E1">
      <w:pPr>
        <w:spacing w:after="0" w:line="240" w:lineRule="auto"/>
      </w:pPr>
    </w:p>
  </w:footnote>
  <w:footnote w:id="2">
    <w:p w14:paraId="3B6122F9" w14:textId="77777777" w:rsidR="00956D05" w:rsidRDefault="00956D05">
      <w:pPr>
        <w:pStyle w:val="FootnoteText"/>
      </w:pPr>
      <w:r>
        <w:rPr>
          <w:rStyle w:val="FootnoteReference"/>
        </w:rPr>
        <w:footnoteRef/>
      </w:r>
      <w:r>
        <w:t xml:space="preserve"> </w:t>
      </w:r>
      <w:proofErr w:type="spellStart"/>
      <w:r>
        <w:t>Github</w:t>
      </w:r>
      <w:proofErr w:type="spellEnd"/>
      <w:r>
        <w:t xml:space="preserve"> navn: </w:t>
      </w:r>
      <w:proofErr w:type="spellStart"/>
      <w:r>
        <w:t>MightyIdefix</w:t>
      </w:r>
      <w:proofErr w:type="spellEnd"/>
    </w:p>
  </w:footnote>
  <w:footnote w:id="3">
    <w:p w14:paraId="18877191" w14:textId="77777777" w:rsidR="00956D05" w:rsidRDefault="00956D05">
      <w:pPr>
        <w:pStyle w:val="FootnoteText"/>
      </w:pPr>
      <w:r>
        <w:rPr>
          <w:rStyle w:val="FootnoteReference"/>
        </w:rPr>
        <w:footnoteRef/>
      </w:r>
      <w:r>
        <w:t xml:space="preserve"> </w:t>
      </w:r>
      <w:proofErr w:type="spellStart"/>
      <w:r>
        <w:t>Github</w:t>
      </w:r>
      <w:proofErr w:type="spellEnd"/>
      <w:r>
        <w:t xml:space="preserve"> navn: Salling008</w:t>
      </w:r>
    </w:p>
  </w:footnote>
  <w:footnote w:id="4">
    <w:p w14:paraId="1F1C899D" w14:textId="656B3940" w:rsidR="00956D05" w:rsidRDefault="00956D05">
      <w:pPr>
        <w:pStyle w:val="FootnoteText"/>
      </w:pPr>
      <w:r>
        <w:rPr>
          <w:rStyle w:val="FootnoteReference"/>
        </w:rPr>
        <w:footnoteRef/>
      </w:r>
      <w:r>
        <w:t xml:space="preserve"> </w:t>
      </w:r>
      <w:proofErr w:type="spellStart"/>
      <w:r w:rsidR="00A80C2E">
        <w:t>Github</w:t>
      </w:r>
      <w:proofErr w:type="spellEnd"/>
      <w:r w:rsidR="00A80C2E">
        <w:t xml:space="preserve"> navn: </w:t>
      </w:r>
      <w:proofErr w:type="spellStart"/>
      <w:r>
        <w:t>MisterJelle</w:t>
      </w:r>
      <w:proofErr w:type="spellEnd"/>
    </w:p>
  </w:footnote>
  <w:footnote w:id="5">
    <w:p w14:paraId="24D81FE2" w14:textId="1B2D7068" w:rsidR="00956D05" w:rsidRDefault="00956D05">
      <w:pPr>
        <w:pStyle w:val="FootnoteText"/>
      </w:pPr>
      <w:r>
        <w:rPr>
          <w:rStyle w:val="FootnoteReference"/>
        </w:rPr>
        <w:footnoteRef/>
      </w:r>
      <w:r>
        <w:t xml:space="preserve"> </w:t>
      </w:r>
      <w:proofErr w:type="spellStart"/>
      <w:r w:rsidR="00A80C2E">
        <w:t>Github</w:t>
      </w:r>
      <w:proofErr w:type="spellEnd"/>
      <w:r w:rsidR="00A80C2E">
        <w:t xml:space="preserve"> navn: </w:t>
      </w:r>
      <w:proofErr w:type="spellStart"/>
      <w:r>
        <w:t>Jogans</w:t>
      </w:r>
      <w:proofErr w:type="spellEnd"/>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C12"/>
    <w:rsid w:val="00000087"/>
    <w:rsid w:val="00000C17"/>
    <w:rsid w:val="000025C6"/>
    <w:rsid w:val="00002AD2"/>
    <w:rsid w:val="00002E55"/>
    <w:rsid w:val="00005F02"/>
    <w:rsid w:val="000079D6"/>
    <w:rsid w:val="0001027A"/>
    <w:rsid w:val="0001108D"/>
    <w:rsid w:val="00011D7D"/>
    <w:rsid w:val="00012E19"/>
    <w:rsid w:val="0001439D"/>
    <w:rsid w:val="0001481D"/>
    <w:rsid w:val="00014E98"/>
    <w:rsid w:val="00014F56"/>
    <w:rsid w:val="00015629"/>
    <w:rsid w:val="00015C49"/>
    <w:rsid w:val="0001611B"/>
    <w:rsid w:val="00016D0E"/>
    <w:rsid w:val="000171C0"/>
    <w:rsid w:val="00017FD0"/>
    <w:rsid w:val="0002072D"/>
    <w:rsid w:val="00021ECB"/>
    <w:rsid w:val="0002258E"/>
    <w:rsid w:val="000229A8"/>
    <w:rsid w:val="000231CB"/>
    <w:rsid w:val="00024928"/>
    <w:rsid w:val="00024D12"/>
    <w:rsid w:val="000307ED"/>
    <w:rsid w:val="00030E2C"/>
    <w:rsid w:val="00030EF4"/>
    <w:rsid w:val="00031A04"/>
    <w:rsid w:val="00033055"/>
    <w:rsid w:val="000331C7"/>
    <w:rsid w:val="000349AE"/>
    <w:rsid w:val="00035A6E"/>
    <w:rsid w:val="000365F8"/>
    <w:rsid w:val="000369DA"/>
    <w:rsid w:val="00036DB0"/>
    <w:rsid w:val="000377A9"/>
    <w:rsid w:val="000379AA"/>
    <w:rsid w:val="00037FD6"/>
    <w:rsid w:val="000409EC"/>
    <w:rsid w:val="00040F98"/>
    <w:rsid w:val="0004190B"/>
    <w:rsid w:val="00041C86"/>
    <w:rsid w:val="00043251"/>
    <w:rsid w:val="00043730"/>
    <w:rsid w:val="00043E56"/>
    <w:rsid w:val="00044ECD"/>
    <w:rsid w:val="000467AD"/>
    <w:rsid w:val="0004724F"/>
    <w:rsid w:val="00047576"/>
    <w:rsid w:val="00050180"/>
    <w:rsid w:val="00050980"/>
    <w:rsid w:val="00051318"/>
    <w:rsid w:val="000516BE"/>
    <w:rsid w:val="0005188F"/>
    <w:rsid w:val="00053219"/>
    <w:rsid w:val="000542E2"/>
    <w:rsid w:val="00054586"/>
    <w:rsid w:val="00054FF9"/>
    <w:rsid w:val="00056FC0"/>
    <w:rsid w:val="00057665"/>
    <w:rsid w:val="00057B23"/>
    <w:rsid w:val="00057BB3"/>
    <w:rsid w:val="00060435"/>
    <w:rsid w:val="00060968"/>
    <w:rsid w:val="00061C8F"/>
    <w:rsid w:val="00063A4B"/>
    <w:rsid w:val="0006589A"/>
    <w:rsid w:val="000669FD"/>
    <w:rsid w:val="00067250"/>
    <w:rsid w:val="00071B28"/>
    <w:rsid w:val="00074F1C"/>
    <w:rsid w:val="000760B7"/>
    <w:rsid w:val="000767F7"/>
    <w:rsid w:val="0007739F"/>
    <w:rsid w:val="00077C5F"/>
    <w:rsid w:val="00077DD7"/>
    <w:rsid w:val="00081D4E"/>
    <w:rsid w:val="000826A3"/>
    <w:rsid w:val="00083FF7"/>
    <w:rsid w:val="0008683A"/>
    <w:rsid w:val="00087A0E"/>
    <w:rsid w:val="000902B8"/>
    <w:rsid w:val="00091BDF"/>
    <w:rsid w:val="00096DCD"/>
    <w:rsid w:val="000A0D97"/>
    <w:rsid w:val="000A250F"/>
    <w:rsid w:val="000A2608"/>
    <w:rsid w:val="000A3A71"/>
    <w:rsid w:val="000A4BE0"/>
    <w:rsid w:val="000A4F0D"/>
    <w:rsid w:val="000A5076"/>
    <w:rsid w:val="000A74CF"/>
    <w:rsid w:val="000A7CF5"/>
    <w:rsid w:val="000B1771"/>
    <w:rsid w:val="000B1922"/>
    <w:rsid w:val="000B254A"/>
    <w:rsid w:val="000B2DC6"/>
    <w:rsid w:val="000B627F"/>
    <w:rsid w:val="000C0C04"/>
    <w:rsid w:val="000C0ED9"/>
    <w:rsid w:val="000C19AC"/>
    <w:rsid w:val="000C28D9"/>
    <w:rsid w:val="000C30CD"/>
    <w:rsid w:val="000C3670"/>
    <w:rsid w:val="000C37F0"/>
    <w:rsid w:val="000C3C5D"/>
    <w:rsid w:val="000C5423"/>
    <w:rsid w:val="000C574D"/>
    <w:rsid w:val="000C5E11"/>
    <w:rsid w:val="000C6ED2"/>
    <w:rsid w:val="000D02E0"/>
    <w:rsid w:val="000D0F25"/>
    <w:rsid w:val="000D1F18"/>
    <w:rsid w:val="000D62EC"/>
    <w:rsid w:val="000D69BA"/>
    <w:rsid w:val="000D6C91"/>
    <w:rsid w:val="000D6F6F"/>
    <w:rsid w:val="000D7AD6"/>
    <w:rsid w:val="000E0457"/>
    <w:rsid w:val="000E0ACD"/>
    <w:rsid w:val="000E1CE9"/>
    <w:rsid w:val="000E3947"/>
    <w:rsid w:val="000E480A"/>
    <w:rsid w:val="000E7AA6"/>
    <w:rsid w:val="000E7B64"/>
    <w:rsid w:val="000F0247"/>
    <w:rsid w:val="000F0FA5"/>
    <w:rsid w:val="000F1590"/>
    <w:rsid w:val="000F2044"/>
    <w:rsid w:val="000F26FB"/>
    <w:rsid w:val="000F3091"/>
    <w:rsid w:val="000F4898"/>
    <w:rsid w:val="000F4A6E"/>
    <w:rsid w:val="000F4F3B"/>
    <w:rsid w:val="000F50B2"/>
    <w:rsid w:val="000F558B"/>
    <w:rsid w:val="000F6044"/>
    <w:rsid w:val="000F7447"/>
    <w:rsid w:val="000F784B"/>
    <w:rsid w:val="000F7DBC"/>
    <w:rsid w:val="00102040"/>
    <w:rsid w:val="00103011"/>
    <w:rsid w:val="00103D8D"/>
    <w:rsid w:val="00104CED"/>
    <w:rsid w:val="0010501C"/>
    <w:rsid w:val="0010604C"/>
    <w:rsid w:val="00107F6E"/>
    <w:rsid w:val="0011164F"/>
    <w:rsid w:val="00112100"/>
    <w:rsid w:val="00112361"/>
    <w:rsid w:val="001131B3"/>
    <w:rsid w:val="0011350D"/>
    <w:rsid w:val="00113618"/>
    <w:rsid w:val="00113C99"/>
    <w:rsid w:val="00114169"/>
    <w:rsid w:val="00114BE9"/>
    <w:rsid w:val="00114E45"/>
    <w:rsid w:val="001165F8"/>
    <w:rsid w:val="001213F0"/>
    <w:rsid w:val="001214FF"/>
    <w:rsid w:val="00123C5B"/>
    <w:rsid w:val="00123D26"/>
    <w:rsid w:val="00124F6E"/>
    <w:rsid w:val="00125486"/>
    <w:rsid w:val="0012612A"/>
    <w:rsid w:val="00126E00"/>
    <w:rsid w:val="00127513"/>
    <w:rsid w:val="00127F0A"/>
    <w:rsid w:val="001304A9"/>
    <w:rsid w:val="00130783"/>
    <w:rsid w:val="00130B3D"/>
    <w:rsid w:val="00132097"/>
    <w:rsid w:val="00132297"/>
    <w:rsid w:val="0013303A"/>
    <w:rsid w:val="00134E34"/>
    <w:rsid w:val="0013560B"/>
    <w:rsid w:val="00135F8C"/>
    <w:rsid w:val="00137DA8"/>
    <w:rsid w:val="00141451"/>
    <w:rsid w:val="00141DA1"/>
    <w:rsid w:val="0014235B"/>
    <w:rsid w:val="001426FD"/>
    <w:rsid w:val="00142803"/>
    <w:rsid w:val="00143841"/>
    <w:rsid w:val="001439D9"/>
    <w:rsid w:val="00144091"/>
    <w:rsid w:val="00146080"/>
    <w:rsid w:val="00146266"/>
    <w:rsid w:val="001468D4"/>
    <w:rsid w:val="00146AB3"/>
    <w:rsid w:val="001470ED"/>
    <w:rsid w:val="00147187"/>
    <w:rsid w:val="00150FBA"/>
    <w:rsid w:val="001523D6"/>
    <w:rsid w:val="00152747"/>
    <w:rsid w:val="0015335C"/>
    <w:rsid w:val="001554DB"/>
    <w:rsid w:val="001564B7"/>
    <w:rsid w:val="00156604"/>
    <w:rsid w:val="00156A8D"/>
    <w:rsid w:val="001579A4"/>
    <w:rsid w:val="00161F50"/>
    <w:rsid w:val="001623F9"/>
    <w:rsid w:val="001649C6"/>
    <w:rsid w:val="001649C9"/>
    <w:rsid w:val="00164C6C"/>
    <w:rsid w:val="00164E78"/>
    <w:rsid w:val="001673C1"/>
    <w:rsid w:val="00167D01"/>
    <w:rsid w:val="00170DC0"/>
    <w:rsid w:val="00171FC7"/>
    <w:rsid w:val="00173AAE"/>
    <w:rsid w:val="001741EA"/>
    <w:rsid w:val="0017455E"/>
    <w:rsid w:val="00174EED"/>
    <w:rsid w:val="00175557"/>
    <w:rsid w:val="001755C5"/>
    <w:rsid w:val="00175A0E"/>
    <w:rsid w:val="0017688C"/>
    <w:rsid w:val="00176ABD"/>
    <w:rsid w:val="00176C46"/>
    <w:rsid w:val="00176F21"/>
    <w:rsid w:val="00177B96"/>
    <w:rsid w:val="001803BE"/>
    <w:rsid w:val="00180A94"/>
    <w:rsid w:val="00180CEF"/>
    <w:rsid w:val="00181A84"/>
    <w:rsid w:val="001828DC"/>
    <w:rsid w:val="00183B8A"/>
    <w:rsid w:val="0018428C"/>
    <w:rsid w:val="001868CF"/>
    <w:rsid w:val="00187700"/>
    <w:rsid w:val="001917B3"/>
    <w:rsid w:val="00192EE3"/>
    <w:rsid w:val="00193069"/>
    <w:rsid w:val="00193B77"/>
    <w:rsid w:val="00193BAE"/>
    <w:rsid w:val="00193CA8"/>
    <w:rsid w:val="0019422C"/>
    <w:rsid w:val="00194B99"/>
    <w:rsid w:val="00194EBC"/>
    <w:rsid w:val="001956B6"/>
    <w:rsid w:val="0019771B"/>
    <w:rsid w:val="00197D0B"/>
    <w:rsid w:val="00197F3E"/>
    <w:rsid w:val="001A070A"/>
    <w:rsid w:val="001A0950"/>
    <w:rsid w:val="001A17D8"/>
    <w:rsid w:val="001A20E6"/>
    <w:rsid w:val="001A2C06"/>
    <w:rsid w:val="001A2DB9"/>
    <w:rsid w:val="001A3D02"/>
    <w:rsid w:val="001A44E1"/>
    <w:rsid w:val="001A594A"/>
    <w:rsid w:val="001A67C6"/>
    <w:rsid w:val="001B1055"/>
    <w:rsid w:val="001B1D60"/>
    <w:rsid w:val="001B2EDE"/>
    <w:rsid w:val="001B3814"/>
    <w:rsid w:val="001B3B85"/>
    <w:rsid w:val="001B4AC5"/>
    <w:rsid w:val="001B7ADE"/>
    <w:rsid w:val="001C0105"/>
    <w:rsid w:val="001C0D88"/>
    <w:rsid w:val="001C13A5"/>
    <w:rsid w:val="001C3197"/>
    <w:rsid w:val="001C60DE"/>
    <w:rsid w:val="001C634C"/>
    <w:rsid w:val="001C6DE0"/>
    <w:rsid w:val="001D04CE"/>
    <w:rsid w:val="001D070B"/>
    <w:rsid w:val="001D0714"/>
    <w:rsid w:val="001D1C15"/>
    <w:rsid w:val="001D20E3"/>
    <w:rsid w:val="001D250E"/>
    <w:rsid w:val="001D2F46"/>
    <w:rsid w:val="001D489D"/>
    <w:rsid w:val="001D48B0"/>
    <w:rsid w:val="001D5465"/>
    <w:rsid w:val="001D59E2"/>
    <w:rsid w:val="001D6355"/>
    <w:rsid w:val="001D75E8"/>
    <w:rsid w:val="001E00AF"/>
    <w:rsid w:val="001E16F6"/>
    <w:rsid w:val="001E31D9"/>
    <w:rsid w:val="001E5224"/>
    <w:rsid w:val="001E6117"/>
    <w:rsid w:val="001E71E6"/>
    <w:rsid w:val="001F10E8"/>
    <w:rsid w:val="001F1DF2"/>
    <w:rsid w:val="001F21F1"/>
    <w:rsid w:val="001F285A"/>
    <w:rsid w:val="001F291C"/>
    <w:rsid w:val="001F3123"/>
    <w:rsid w:val="001F499F"/>
    <w:rsid w:val="001F49B7"/>
    <w:rsid w:val="001F5AB8"/>
    <w:rsid w:val="001F5C1D"/>
    <w:rsid w:val="001F6359"/>
    <w:rsid w:val="001F7BB0"/>
    <w:rsid w:val="00200B21"/>
    <w:rsid w:val="002018FF"/>
    <w:rsid w:val="0020193C"/>
    <w:rsid w:val="0020217D"/>
    <w:rsid w:val="0020250B"/>
    <w:rsid w:val="00204956"/>
    <w:rsid w:val="00205C68"/>
    <w:rsid w:val="00207EC8"/>
    <w:rsid w:val="0021043A"/>
    <w:rsid w:val="00210816"/>
    <w:rsid w:val="00211351"/>
    <w:rsid w:val="0021158C"/>
    <w:rsid w:val="002115E2"/>
    <w:rsid w:val="00211F71"/>
    <w:rsid w:val="00213DD5"/>
    <w:rsid w:val="002155A3"/>
    <w:rsid w:val="00216625"/>
    <w:rsid w:val="00216830"/>
    <w:rsid w:val="00216B93"/>
    <w:rsid w:val="00216ECB"/>
    <w:rsid w:val="00217693"/>
    <w:rsid w:val="0021772F"/>
    <w:rsid w:val="00217E42"/>
    <w:rsid w:val="00220B7F"/>
    <w:rsid w:val="0022285A"/>
    <w:rsid w:val="00222D76"/>
    <w:rsid w:val="0022344A"/>
    <w:rsid w:val="002234E6"/>
    <w:rsid w:val="00223C6A"/>
    <w:rsid w:val="00223FC3"/>
    <w:rsid w:val="002319D4"/>
    <w:rsid w:val="00231EDB"/>
    <w:rsid w:val="002333BB"/>
    <w:rsid w:val="00233D2B"/>
    <w:rsid w:val="00234138"/>
    <w:rsid w:val="0023420E"/>
    <w:rsid w:val="0023456A"/>
    <w:rsid w:val="00234A24"/>
    <w:rsid w:val="002367EC"/>
    <w:rsid w:val="00237BD9"/>
    <w:rsid w:val="002410A8"/>
    <w:rsid w:val="00242F20"/>
    <w:rsid w:val="00243745"/>
    <w:rsid w:val="00246A3A"/>
    <w:rsid w:val="0024717F"/>
    <w:rsid w:val="00247926"/>
    <w:rsid w:val="00250208"/>
    <w:rsid w:val="0025068C"/>
    <w:rsid w:val="00250A2A"/>
    <w:rsid w:val="00251777"/>
    <w:rsid w:val="00251F95"/>
    <w:rsid w:val="002533EF"/>
    <w:rsid w:val="00255578"/>
    <w:rsid w:val="00255DAD"/>
    <w:rsid w:val="002560FC"/>
    <w:rsid w:val="00256BE3"/>
    <w:rsid w:val="002578E8"/>
    <w:rsid w:val="002601B0"/>
    <w:rsid w:val="002602C4"/>
    <w:rsid w:val="00260C16"/>
    <w:rsid w:val="00261269"/>
    <w:rsid w:val="0026159C"/>
    <w:rsid w:val="002623AE"/>
    <w:rsid w:val="002626C8"/>
    <w:rsid w:val="002627BB"/>
    <w:rsid w:val="00263CA5"/>
    <w:rsid w:val="0026408C"/>
    <w:rsid w:val="00266315"/>
    <w:rsid w:val="002678EC"/>
    <w:rsid w:val="00272395"/>
    <w:rsid w:val="00273536"/>
    <w:rsid w:val="0027364D"/>
    <w:rsid w:val="0027415B"/>
    <w:rsid w:val="0027421B"/>
    <w:rsid w:val="00274E08"/>
    <w:rsid w:val="0027657A"/>
    <w:rsid w:val="002769D3"/>
    <w:rsid w:val="00277313"/>
    <w:rsid w:val="0027755D"/>
    <w:rsid w:val="00277A72"/>
    <w:rsid w:val="00280B05"/>
    <w:rsid w:val="00282B82"/>
    <w:rsid w:val="0028352D"/>
    <w:rsid w:val="00283633"/>
    <w:rsid w:val="00283A02"/>
    <w:rsid w:val="00283C4F"/>
    <w:rsid w:val="002845CA"/>
    <w:rsid w:val="00284B9E"/>
    <w:rsid w:val="002863D2"/>
    <w:rsid w:val="00286B5C"/>
    <w:rsid w:val="0029009D"/>
    <w:rsid w:val="002903DE"/>
    <w:rsid w:val="00290AC8"/>
    <w:rsid w:val="002918AA"/>
    <w:rsid w:val="00291B28"/>
    <w:rsid w:val="00291B7B"/>
    <w:rsid w:val="00291C69"/>
    <w:rsid w:val="00294C33"/>
    <w:rsid w:val="00297131"/>
    <w:rsid w:val="00297F0D"/>
    <w:rsid w:val="002A03D3"/>
    <w:rsid w:val="002A30AD"/>
    <w:rsid w:val="002A43A0"/>
    <w:rsid w:val="002A4C8A"/>
    <w:rsid w:val="002A5A0F"/>
    <w:rsid w:val="002B0E77"/>
    <w:rsid w:val="002B1C79"/>
    <w:rsid w:val="002B20F3"/>
    <w:rsid w:val="002B2205"/>
    <w:rsid w:val="002B334E"/>
    <w:rsid w:val="002B3730"/>
    <w:rsid w:val="002B3836"/>
    <w:rsid w:val="002B3B4C"/>
    <w:rsid w:val="002B3D33"/>
    <w:rsid w:val="002B51B4"/>
    <w:rsid w:val="002B58F7"/>
    <w:rsid w:val="002B5B39"/>
    <w:rsid w:val="002B6792"/>
    <w:rsid w:val="002B6C65"/>
    <w:rsid w:val="002B75ED"/>
    <w:rsid w:val="002B7955"/>
    <w:rsid w:val="002C09B0"/>
    <w:rsid w:val="002C2366"/>
    <w:rsid w:val="002C34F7"/>
    <w:rsid w:val="002C3B83"/>
    <w:rsid w:val="002C450A"/>
    <w:rsid w:val="002C4B4C"/>
    <w:rsid w:val="002C4DC1"/>
    <w:rsid w:val="002D0A86"/>
    <w:rsid w:val="002D1AF6"/>
    <w:rsid w:val="002D3582"/>
    <w:rsid w:val="002D4242"/>
    <w:rsid w:val="002D46D5"/>
    <w:rsid w:val="002D47AC"/>
    <w:rsid w:val="002D5088"/>
    <w:rsid w:val="002D561B"/>
    <w:rsid w:val="002D6315"/>
    <w:rsid w:val="002D6C78"/>
    <w:rsid w:val="002D6F5E"/>
    <w:rsid w:val="002D6F99"/>
    <w:rsid w:val="002D6FE4"/>
    <w:rsid w:val="002E0503"/>
    <w:rsid w:val="002E05BC"/>
    <w:rsid w:val="002E0CA0"/>
    <w:rsid w:val="002E20F1"/>
    <w:rsid w:val="002E28DE"/>
    <w:rsid w:val="002E2C51"/>
    <w:rsid w:val="002E40C6"/>
    <w:rsid w:val="002E4AAA"/>
    <w:rsid w:val="002E4F3B"/>
    <w:rsid w:val="002E5AD6"/>
    <w:rsid w:val="002E69A5"/>
    <w:rsid w:val="002E781A"/>
    <w:rsid w:val="002E7C80"/>
    <w:rsid w:val="002F03D2"/>
    <w:rsid w:val="002F0610"/>
    <w:rsid w:val="002F0FE2"/>
    <w:rsid w:val="002F1C8F"/>
    <w:rsid w:val="002F3619"/>
    <w:rsid w:val="002F66A5"/>
    <w:rsid w:val="002F7A70"/>
    <w:rsid w:val="0030167E"/>
    <w:rsid w:val="003018C0"/>
    <w:rsid w:val="003029EF"/>
    <w:rsid w:val="00304672"/>
    <w:rsid w:val="00304CB2"/>
    <w:rsid w:val="00305477"/>
    <w:rsid w:val="0030564A"/>
    <w:rsid w:val="00305EE0"/>
    <w:rsid w:val="00305F60"/>
    <w:rsid w:val="00307AF5"/>
    <w:rsid w:val="00307C85"/>
    <w:rsid w:val="00311B63"/>
    <w:rsid w:val="0031595C"/>
    <w:rsid w:val="003169E1"/>
    <w:rsid w:val="00320996"/>
    <w:rsid w:val="0032113E"/>
    <w:rsid w:val="00322850"/>
    <w:rsid w:val="0032431A"/>
    <w:rsid w:val="003269C3"/>
    <w:rsid w:val="00326AD7"/>
    <w:rsid w:val="0033012F"/>
    <w:rsid w:val="00331E9B"/>
    <w:rsid w:val="00334F22"/>
    <w:rsid w:val="00335A78"/>
    <w:rsid w:val="00335DFB"/>
    <w:rsid w:val="00336E0C"/>
    <w:rsid w:val="003376CE"/>
    <w:rsid w:val="00341330"/>
    <w:rsid w:val="003414E2"/>
    <w:rsid w:val="0034242B"/>
    <w:rsid w:val="00342793"/>
    <w:rsid w:val="00342C86"/>
    <w:rsid w:val="003430B3"/>
    <w:rsid w:val="003435C7"/>
    <w:rsid w:val="00343C65"/>
    <w:rsid w:val="00345ACE"/>
    <w:rsid w:val="0035485F"/>
    <w:rsid w:val="00354C1D"/>
    <w:rsid w:val="00357159"/>
    <w:rsid w:val="00360A63"/>
    <w:rsid w:val="003611B4"/>
    <w:rsid w:val="003622D6"/>
    <w:rsid w:val="00362809"/>
    <w:rsid w:val="003634BE"/>
    <w:rsid w:val="0036490D"/>
    <w:rsid w:val="0036515B"/>
    <w:rsid w:val="003656DD"/>
    <w:rsid w:val="00366477"/>
    <w:rsid w:val="00366C96"/>
    <w:rsid w:val="0036732F"/>
    <w:rsid w:val="00367A4D"/>
    <w:rsid w:val="00367C4D"/>
    <w:rsid w:val="00370EAE"/>
    <w:rsid w:val="00371841"/>
    <w:rsid w:val="00372B98"/>
    <w:rsid w:val="003734D6"/>
    <w:rsid w:val="00375408"/>
    <w:rsid w:val="00375E2B"/>
    <w:rsid w:val="00377A75"/>
    <w:rsid w:val="00377CED"/>
    <w:rsid w:val="00381B11"/>
    <w:rsid w:val="00382660"/>
    <w:rsid w:val="0038343E"/>
    <w:rsid w:val="0038486A"/>
    <w:rsid w:val="0038666C"/>
    <w:rsid w:val="00386C12"/>
    <w:rsid w:val="00387488"/>
    <w:rsid w:val="00390276"/>
    <w:rsid w:val="00390563"/>
    <w:rsid w:val="003916DA"/>
    <w:rsid w:val="003916E0"/>
    <w:rsid w:val="00392D71"/>
    <w:rsid w:val="00393478"/>
    <w:rsid w:val="00395C61"/>
    <w:rsid w:val="00397196"/>
    <w:rsid w:val="003A08CC"/>
    <w:rsid w:val="003A1E63"/>
    <w:rsid w:val="003A21C8"/>
    <w:rsid w:val="003A25EF"/>
    <w:rsid w:val="003A2D91"/>
    <w:rsid w:val="003A3A8F"/>
    <w:rsid w:val="003A3BA2"/>
    <w:rsid w:val="003A3CCC"/>
    <w:rsid w:val="003A4569"/>
    <w:rsid w:val="003A45A3"/>
    <w:rsid w:val="003A4FD1"/>
    <w:rsid w:val="003A53E0"/>
    <w:rsid w:val="003A616C"/>
    <w:rsid w:val="003A7734"/>
    <w:rsid w:val="003A7CFA"/>
    <w:rsid w:val="003A7F91"/>
    <w:rsid w:val="003B0915"/>
    <w:rsid w:val="003B09C3"/>
    <w:rsid w:val="003B1863"/>
    <w:rsid w:val="003B2051"/>
    <w:rsid w:val="003B2A9C"/>
    <w:rsid w:val="003B2E9B"/>
    <w:rsid w:val="003B430E"/>
    <w:rsid w:val="003B4CCF"/>
    <w:rsid w:val="003B58EC"/>
    <w:rsid w:val="003B7094"/>
    <w:rsid w:val="003B7A4B"/>
    <w:rsid w:val="003C0584"/>
    <w:rsid w:val="003C1F1F"/>
    <w:rsid w:val="003C1FF7"/>
    <w:rsid w:val="003C3B5A"/>
    <w:rsid w:val="003C3E7E"/>
    <w:rsid w:val="003C443D"/>
    <w:rsid w:val="003C5A74"/>
    <w:rsid w:val="003C7E88"/>
    <w:rsid w:val="003D0F73"/>
    <w:rsid w:val="003D1942"/>
    <w:rsid w:val="003D1CCC"/>
    <w:rsid w:val="003D1EB6"/>
    <w:rsid w:val="003D2941"/>
    <w:rsid w:val="003D2984"/>
    <w:rsid w:val="003D2C72"/>
    <w:rsid w:val="003D4581"/>
    <w:rsid w:val="003D5BA1"/>
    <w:rsid w:val="003D63AC"/>
    <w:rsid w:val="003E0CCC"/>
    <w:rsid w:val="003E0E5F"/>
    <w:rsid w:val="003E1043"/>
    <w:rsid w:val="003E119B"/>
    <w:rsid w:val="003E12CA"/>
    <w:rsid w:val="003E14B1"/>
    <w:rsid w:val="003E1C90"/>
    <w:rsid w:val="003E1CE0"/>
    <w:rsid w:val="003E387F"/>
    <w:rsid w:val="003E54AC"/>
    <w:rsid w:val="003E5A17"/>
    <w:rsid w:val="003F0665"/>
    <w:rsid w:val="003F13FA"/>
    <w:rsid w:val="003F1A7C"/>
    <w:rsid w:val="003F1CE7"/>
    <w:rsid w:val="003F26F8"/>
    <w:rsid w:val="003F28B4"/>
    <w:rsid w:val="003F2D95"/>
    <w:rsid w:val="003F34EF"/>
    <w:rsid w:val="003F3552"/>
    <w:rsid w:val="003F35C3"/>
    <w:rsid w:val="003F3E5B"/>
    <w:rsid w:val="003F40E5"/>
    <w:rsid w:val="003F665B"/>
    <w:rsid w:val="003F7E57"/>
    <w:rsid w:val="00400E94"/>
    <w:rsid w:val="00401299"/>
    <w:rsid w:val="00403329"/>
    <w:rsid w:val="004037E2"/>
    <w:rsid w:val="0040380B"/>
    <w:rsid w:val="00404BC3"/>
    <w:rsid w:val="00404D6C"/>
    <w:rsid w:val="0040553F"/>
    <w:rsid w:val="004056B9"/>
    <w:rsid w:val="004057C0"/>
    <w:rsid w:val="0040629C"/>
    <w:rsid w:val="00410ACB"/>
    <w:rsid w:val="00410CC9"/>
    <w:rsid w:val="00412729"/>
    <w:rsid w:val="00412D54"/>
    <w:rsid w:val="004141AD"/>
    <w:rsid w:val="0041461A"/>
    <w:rsid w:val="00417359"/>
    <w:rsid w:val="004205D9"/>
    <w:rsid w:val="00421CD6"/>
    <w:rsid w:val="00423F26"/>
    <w:rsid w:val="004260EA"/>
    <w:rsid w:val="004271D2"/>
    <w:rsid w:val="004276CC"/>
    <w:rsid w:val="00427886"/>
    <w:rsid w:val="00431B92"/>
    <w:rsid w:val="00431DF9"/>
    <w:rsid w:val="00432BB3"/>
    <w:rsid w:val="004331E7"/>
    <w:rsid w:val="00433860"/>
    <w:rsid w:val="00434614"/>
    <w:rsid w:val="00435791"/>
    <w:rsid w:val="00435B1E"/>
    <w:rsid w:val="00436490"/>
    <w:rsid w:val="004411F2"/>
    <w:rsid w:val="00441269"/>
    <w:rsid w:val="004426A2"/>
    <w:rsid w:val="00442C32"/>
    <w:rsid w:val="00443A79"/>
    <w:rsid w:val="00444A4C"/>
    <w:rsid w:val="00445115"/>
    <w:rsid w:val="004458DC"/>
    <w:rsid w:val="00447225"/>
    <w:rsid w:val="00450EFC"/>
    <w:rsid w:val="00451DAC"/>
    <w:rsid w:val="004522C6"/>
    <w:rsid w:val="004526FA"/>
    <w:rsid w:val="004539C7"/>
    <w:rsid w:val="004558F0"/>
    <w:rsid w:val="0045647B"/>
    <w:rsid w:val="0045705F"/>
    <w:rsid w:val="0045714D"/>
    <w:rsid w:val="00463071"/>
    <w:rsid w:val="00464357"/>
    <w:rsid w:val="00464628"/>
    <w:rsid w:val="00467203"/>
    <w:rsid w:val="00467FBB"/>
    <w:rsid w:val="00470F8B"/>
    <w:rsid w:val="0047122C"/>
    <w:rsid w:val="004719A1"/>
    <w:rsid w:val="0047758D"/>
    <w:rsid w:val="004779BB"/>
    <w:rsid w:val="00482373"/>
    <w:rsid w:val="0048246E"/>
    <w:rsid w:val="00482805"/>
    <w:rsid w:val="00483870"/>
    <w:rsid w:val="00484975"/>
    <w:rsid w:val="004862BE"/>
    <w:rsid w:val="00487FC6"/>
    <w:rsid w:val="004925E6"/>
    <w:rsid w:val="004931D2"/>
    <w:rsid w:val="004943FC"/>
    <w:rsid w:val="0049558A"/>
    <w:rsid w:val="004965DE"/>
    <w:rsid w:val="004A0340"/>
    <w:rsid w:val="004A1169"/>
    <w:rsid w:val="004A18DF"/>
    <w:rsid w:val="004A1DC4"/>
    <w:rsid w:val="004A2A1B"/>
    <w:rsid w:val="004A3378"/>
    <w:rsid w:val="004A4C84"/>
    <w:rsid w:val="004A4CEA"/>
    <w:rsid w:val="004A52E6"/>
    <w:rsid w:val="004A52FC"/>
    <w:rsid w:val="004A6615"/>
    <w:rsid w:val="004A7177"/>
    <w:rsid w:val="004B0A8A"/>
    <w:rsid w:val="004B1B81"/>
    <w:rsid w:val="004B223B"/>
    <w:rsid w:val="004B2F18"/>
    <w:rsid w:val="004B37EE"/>
    <w:rsid w:val="004B41E8"/>
    <w:rsid w:val="004B49CE"/>
    <w:rsid w:val="004B54F8"/>
    <w:rsid w:val="004B5D17"/>
    <w:rsid w:val="004B7F18"/>
    <w:rsid w:val="004B7FC7"/>
    <w:rsid w:val="004C1639"/>
    <w:rsid w:val="004C17BC"/>
    <w:rsid w:val="004C1D8B"/>
    <w:rsid w:val="004C260B"/>
    <w:rsid w:val="004C2DA6"/>
    <w:rsid w:val="004C41CE"/>
    <w:rsid w:val="004C66AA"/>
    <w:rsid w:val="004C684E"/>
    <w:rsid w:val="004C7CC4"/>
    <w:rsid w:val="004D02E9"/>
    <w:rsid w:val="004D1D8B"/>
    <w:rsid w:val="004D232C"/>
    <w:rsid w:val="004D6ED5"/>
    <w:rsid w:val="004D7AF8"/>
    <w:rsid w:val="004E03EF"/>
    <w:rsid w:val="004E1D70"/>
    <w:rsid w:val="004E237F"/>
    <w:rsid w:val="004E2968"/>
    <w:rsid w:val="004F0053"/>
    <w:rsid w:val="004F0563"/>
    <w:rsid w:val="004F261D"/>
    <w:rsid w:val="004F49C5"/>
    <w:rsid w:val="004F6561"/>
    <w:rsid w:val="00500157"/>
    <w:rsid w:val="005008FB"/>
    <w:rsid w:val="00500E66"/>
    <w:rsid w:val="005013B1"/>
    <w:rsid w:val="005049A6"/>
    <w:rsid w:val="0050511D"/>
    <w:rsid w:val="005057E7"/>
    <w:rsid w:val="00505DB6"/>
    <w:rsid w:val="005064A8"/>
    <w:rsid w:val="0050735B"/>
    <w:rsid w:val="00507B49"/>
    <w:rsid w:val="00507DAE"/>
    <w:rsid w:val="00510128"/>
    <w:rsid w:val="0051024F"/>
    <w:rsid w:val="00510C6E"/>
    <w:rsid w:val="005112E5"/>
    <w:rsid w:val="00511BDE"/>
    <w:rsid w:val="00512776"/>
    <w:rsid w:val="00512ADF"/>
    <w:rsid w:val="00512B4D"/>
    <w:rsid w:val="00512BB4"/>
    <w:rsid w:val="00514DEB"/>
    <w:rsid w:val="005167A3"/>
    <w:rsid w:val="00516DC5"/>
    <w:rsid w:val="00517E38"/>
    <w:rsid w:val="00517F89"/>
    <w:rsid w:val="00520A19"/>
    <w:rsid w:val="00522C59"/>
    <w:rsid w:val="00522EBD"/>
    <w:rsid w:val="005239BC"/>
    <w:rsid w:val="00523C02"/>
    <w:rsid w:val="00524B90"/>
    <w:rsid w:val="00525108"/>
    <w:rsid w:val="0052510B"/>
    <w:rsid w:val="00525917"/>
    <w:rsid w:val="00526385"/>
    <w:rsid w:val="00527159"/>
    <w:rsid w:val="005274E1"/>
    <w:rsid w:val="00527D63"/>
    <w:rsid w:val="00530306"/>
    <w:rsid w:val="005305FE"/>
    <w:rsid w:val="00532014"/>
    <w:rsid w:val="00534F33"/>
    <w:rsid w:val="00535658"/>
    <w:rsid w:val="00535D71"/>
    <w:rsid w:val="00536AF2"/>
    <w:rsid w:val="00537DFA"/>
    <w:rsid w:val="0054180B"/>
    <w:rsid w:val="00543EF2"/>
    <w:rsid w:val="00544D8C"/>
    <w:rsid w:val="00546124"/>
    <w:rsid w:val="00547028"/>
    <w:rsid w:val="00547463"/>
    <w:rsid w:val="005502AA"/>
    <w:rsid w:val="005504DD"/>
    <w:rsid w:val="00551C10"/>
    <w:rsid w:val="00551CEC"/>
    <w:rsid w:val="005541B6"/>
    <w:rsid w:val="00554338"/>
    <w:rsid w:val="00554364"/>
    <w:rsid w:val="00554F95"/>
    <w:rsid w:val="005552D0"/>
    <w:rsid w:val="00555985"/>
    <w:rsid w:val="0055606A"/>
    <w:rsid w:val="0056085D"/>
    <w:rsid w:val="00561E88"/>
    <w:rsid w:val="00561F20"/>
    <w:rsid w:val="00561F55"/>
    <w:rsid w:val="00562290"/>
    <w:rsid w:val="00562475"/>
    <w:rsid w:val="00563162"/>
    <w:rsid w:val="00563F8B"/>
    <w:rsid w:val="00564858"/>
    <w:rsid w:val="00567B23"/>
    <w:rsid w:val="0057018A"/>
    <w:rsid w:val="00570954"/>
    <w:rsid w:val="005716FA"/>
    <w:rsid w:val="005726F0"/>
    <w:rsid w:val="005727A8"/>
    <w:rsid w:val="0057347C"/>
    <w:rsid w:val="005736A8"/>
    <w:rsid w:val="0057454F"/>
    <w:rsid w:val="00574DD8"/>
    <w:rsid w:val="00575049"/>
    <w:rsid w:val="005759DE"/>
    <w:rsid w:val="00575EE4"/>
    <w:rsid w:val="0057669E"/>
    <w:rsid w:val="005768FE"/>
    <w:rsid w:val="005777EC"/>
    <w:rsid w:val="00577CF3"/>
    <w:rsid w:val="0058040A"/>
    <w:rsid w:val="005829B5"/>
    <w:rsid w:val="0058335A"/>
    <w:rsid w:val="005852E3"/>
    <w:rsid w:val="00585976"/>
    <w:rsid w:val="00586BF6"/>
    <w:rsid w:val="00586F63"/>
    <w:rsid w:val="00587677"/>
    <w:rsid w:val="00590819"/>
    <w:rsid w:val="00592F21"/>
    <w:rsid w:val="005934CB"/>
    <w:rsid w:val="00595A28"/>
    <w:rsid w:val="00596353"/>
    <w:rsid w:val="00597541"/>
    <w:rsid w:val="00597CA1"/>
    <w:rsid w:val="00597E87"/>
    <w:rsid w:val="00597F24"/>
    <w:rsid w:val="005A0E67"/>
    <w:rsid w:val="005A1079"/>
    <w:rsid w:val="005A1123"/>
    <w:rsid w:val="005A3430"/>
    <w:rsid w:val="005A4540"/>
    <w:rsid w:val="005A4720"/>
    <w:rsid w:val="005A569E"/>
    <w:rsid w:val="005A5BED"/>
    <w:rsid w:val="005A6084"/>
    <w:rsid w:val="005A6664"/>
    <w:rsid w:val="005A7769"/>
    <w:rsid w:val="005A7AAC"/>
    <w:rsid w:val="005B02A2"/>
    <w:rsid w:val="005B2C17"/>
    <w:rsid w:val="005B2CD0"/>
    <w:rsid w:val="005B3F83"/>
    <w:rsid w:val="005B660C"/>
    <w:rsid w:val="005B7C00"/>
    <w:rsid w:val="005C0051"/>
    <w:rsid w:val="005C2539"/>
    <w:rsid w:val="005C3A8E"/>
    <w:rsid w:val="005C46A0"/>
    <w:rsid w:val="005C512A"/>
    <w:rsid w:val="005C6480"/>
    <w:rsid w:val="005C68DD"/>
    <w:rsid w:val="005C702B"/>
    <w:rsid w:val="005D17B2"/>
    <w:rsid w:val="005D1F41"/>
    <w:rsid w:val="005D4691"/>
    <w:rsid w:val="005D4FF2"/>
    <w:rsid w:val="005D5375"/>
    <w:rsid w:val="005D5505"/>
    <w:rsid w:val="005D581C"/>
    <w:rsid w:val="005D6233"/>
    <w:rsid w:val="005D657D"/>
    <w:rsid w:val="005E67FC"/>
    <w:rsid w:val="005E783A"/>
    <w:rsid w:val="005F0209"/>
    <w:rsid w:val="005F2138"/>
    <w:rsid w:val="005F23A4"/>
    <w:rsid w:val="005F3B95"/>
    <w:rsid w:val="005F4537"/>
    <w:rsid w:val="005F5B14"/>
    <w:rsid w:val="005F5C1A"/>
    <w:rsid w:val="005F5E72"/>
    <w:rsid w:val="005F6C51"/>
    <w:rsid w:val="005F6FD1"/>
    <w:rsid w:val="005F7899"/>
    <w:rsid w:val="00600689"/>
    <w:rsid w:val="006016D6"/>
    <w:rsid w:val="006019CE"/>
    <w:rsid w:val="006020CB"/>
    <w:rsid w:val="00602E0C"/>
    <w:rsid w:val="006032B4"/>
    <w:rsid w:val="006033D2"/>
    <w:rsid w:val="00604624"/>
    <w:rsid w:val="00605D44"/>
    <w:rsid w:val="00606808"/>
    <w:rsid w:val="00610513"/>
    <w:rsid w:val="006118DA"/>
    <w:rsid w:val="00611DA2"/>
    <w:rsid w:val="0061381D"/>
    <w:rsid w:val="006143B7"/>
    <w:rsid w:val="00615828"/>
    <w:rsid w:val="006161A2"/>
    <w:rsid w:val="006218D1"/>
    <w:rsid w:val="00621B7F"/>
    <w:rsid w:val="00623C0A"/>
    <w:rsid w:val="00624F40"/>
    <w:rsid w:val="0062532A"/>
    <w:rsid w:val="00625787"/>
    <w:rsid w:val="0062734B"/>
    <w:rsid w:val="00627AC8"/>
    <w:rsid w:val="0063055F"/>
    <w:rsid w:val="006315FD"/>
    <w:rsid w:val="0063240B"/>
    <w:rsid w:val="00632576"/>
    <w:rsid w:val="006331F5"/>
    <w:rsid w:val="00633B55"/>
    <w:rsid w:val="0063545C"/>
    <w:rsid w:val="00635AD5"/>
    <w:rsid w:val="00636C4C"/>
    <w:rsid w:val="006371CE"/>
    <w:rsid w:val="0064113F"/>
    <w:rsid w:val="00642A34"/>
    <w:rsid w:val="00642F64"/>
    <w:rsid w:val="006443EC"/>
    <w:rsid w:val="00646FA8"/>
    <w:rsid w:val="0064715E"/>
    <w:rsid w:val="00647E65"/>
    <w:rsid w:val="0065128A"/>
    <w:rsid w:val="00651B90"/>
    <w:rsid w:val="00653158"/>
    <w:rsid w:val="00653F7E"/>
    <w:rsid w:val="0065425E"/>
    <w:rsid w:val="00655D36"/>
    <w:rsid w:val="006568E3"/>
    <w:rsid w:val="0065734F"/>
    <w:rsid w:val="0066112A"/>
    <w:rsid w:val="0066177A"/>
    <w:rsid w:val="0066292F"/>
    <w:rsid w:val="00662D72"/>
    <w:rsid w:val="0066473D"/>
    <w:rsid w:val="00665201"/>
    <w:rsid w:val="006652AD"/>
    <w:rsid w:val="00665327"/>
    <w:rsid w:val="006671B9"/>
    <w:rsid w:val="006704AE"/>
    <w:rsid w:val="00671310"/>
    <w:rsid w:val="006716E6"/>
    <w:rsid w:val="00671E5D"/>
    <w:rsid w:val="006721D8"/>
    <w:rsid w:val="00672F7E"/>
    <w:rsid w:val="00674D12"/>
    <w:rsid w:val="00676974"/>
    <w:rsid w:val="00676A98"/>
    <w:rsid w:val="006773F2"/>
    <w:rsid w:val="00677FDA"/>
    <w:rsid w:val="006800E9"/>
    <w:rsid w:val="00680863"/>
    <w:rsid w:val="0068217F"/>
    <w:rsid w:val="00682500"/>
    <w:rsid w:val="00682AF2"/>
    <w:rsid w:val="00682FF2"/>
    <w:rsid w:val="006852A9"/>
    <w:rsid w:val="00685A17"/>
    <w:rsid w:val="00685DBC"/>
    <w:rsid w:val="006865DD"/>
    <w:rsid w:val="006873E7"/>
    <w:rsid w:val="0068786F"/>
    <w:rsid w:val="0069019D"/>
    <w:rsid w:val="00691A14"/>
    <w:rsid w:val="00692FEC"/>
    <w:rsid w:val="00693712"/>
    <w:rsid w:val="006944D6"/>
    <w:rsid w:val="006946BD"/>
    <w:rsid w:val="00695BD2"/>
    <w:rsid w:val="0069624C"/>
    <w:rsid w:val="006A11CE"/>
    <w:rsid w:val="006A14A7"/>
    <w:rsid w:val="006A21C9"/>
    <w:rsid w:val="006A2F50"/>
    <w:rsid w:val="006A3AE3"/>
    <w:rsid w:val="006A4ED6"/>
    <w:rsid w:val="006A5E79"/>
    <w:rsid w:val="006A7BC6"/>
    <w:rsid w:val="006B0303"/>
    <w:rsid w:val="006B2AA4"/>
    <w:rsid w:val="006B2B09"/>
    <w:rsid w:val="006B2F4C"/>
    <w:rsid w:val="006B46EA"/>
    <w:rsid w:val="006B490D"/>
    <w:rsid w:val="006B65B1"/>
    <w:rsid w:val="006B68CD"/>
    <w:rsid w:val="006B76E4"/>
    <w:rsid w:val="006B77A3"/>
    <w:rsid w:val="006C15AC"/>
    <w:rsid w:val="006C1CFD"/>
    <w:rsid w:val="006C1FDF"/>
    <w:rsid w:val="006C310D"/>
    <w:rsid w:val="006C36B7"/>
    <w:rsid w:val="006C408E"/>
    <w:rsid w:val="006C4D14"/>
    <w:rsid w:val="006C4E8E"/>
    <w:rsid w:val="006C5DE2"/>
    <w:rsid w:val="006C64E7"/>
    <w:rsid w:val="006C651B"/>
    <w:rsid w:val="006C66E4"/>
    <w:rsid w:val="006C7409"/>
    <w:rsid w:val="006D05F4"/>
    <w:rsid w:val="006D0BC1"/>
    <w:rsid w:val="006D1A4C"/>
    <w:rsid w:val="006D2103"/>
    <w:rsid w:val="006D2C78"/>
    <w:rsid w:val="006D2F50"/>
    <w:rsid w:val="006D3CE9"/>
    <w:rsid w:val="006D41A7"/>
    <w:rsid w:val="006D4AF1"/>
    <w:rsid w:val="006D4DB5"/>
    <w:rsid w:val="006D5312"/>
    <w:rsid w:val="006D5555"/>
    <w:rsid w:val="006E00D1"/>
    <w:rsid w:val="006E1504"/>
    <w:rsid w:val="006E18F1"/>
    <w:rsid w:val="006E2882"/>
    <w:rsid w:val="006E35B4"/>
    <w:rsid w:val="006E3613"/>
    <w:rsid w:val="006E3A96"/>
    <w:rsid w:val="006E3CAC"/>
    <w:rsid w:val="006E4256"/>
    <w:rsid w:val="006E4D5F"/>
    <w:rsid w:val="006E5CCD"/>
    <w:rsid w:val="006E7025"/>
    <w:rsid w:val="006F0260"/>
    <w:rsid w:val="006F2E45"/>
    <w:rsid w:val="006F43D8"/>
    <w:rsid w:val="006F4C62"/>
    <w:rsid w:val="006F5344"/>
    <w:rsid w:val="006F71DA"/>
    <w:rsid w:val="006F7534"/>
    <w:rsid w:val="007000E9"/>
    <w:rsid w:val="00701A40"/>
    <w:rsid w:val="00701B2A"/>
    <w:rsid w:val="00703F7F"/>
    <w:rsid w:val="00705F56"/>
    <w:rsid w:val="00707C2B"/>
    <w:rsid w:val="0071091F"/>
    <w:rsid w:val="00712C12"/>
    <w:rsid w:val="00714C3A"/>
    <w:rsid w:val="00717497"/>
    <w:rsid w:val="00717A9C"/>
    <w:rsid w:val="00720154"/>
    <w:rsid w:val="007210EB"/>
    <w:rsid w:val="007212B2"/>
    <w:rsid w:val="00721632"/>
    <w:rsid w:val="00721B18"/>
    <w:rsid w:val="00722127"/>
    <w:rsid w:val="00722A7F"/>
    <w:rsid w:val="00722F39"/>
    <w:rsid w:val="00723007"/>
    <w:rsid w:val="0072590F"/>
    <w:rsid w:val="007274DA"/>
    <w:rsid w:val="007300E6"/>
    <w:rsid w:val="00730871"/>
    <w:rsid w:val="00730DAA"/>
    <w:rsid w:val="0073195D"/>
    <w:rsid w:val="00732E82"/>
    <w:rsid w:val="007335C7"/>
    <w:rsid w:val="00734B85"/>
    <w:rsid w:val="00734BF7"/>
    <w:rsid w:val="007350E4"/>
    <w:rsid w:val="0073695F"/>
    <w:rsid w:val="00736B16"/>
    <w:rsid w:val="00737A06"/>
    <w:rsid w:val="0074001E"/>
    <w:rsid w:val="00740218"/>
    <w:rsid w:val="00742822"/>
    <w:rsid w:val="007442D6"/>
    <w:rsid w:val="00745A8F"/>
    <w:rsid w:val="00745B60"/>
    <w:rsid w:val="007467FF"/>
    <w:rsid w:val="007469C7"/>
    <w:rsid w:val="00753DA5"/>
    <w:rsid w:val="007547CD"/>
    <w:rsid w:val="00755165"/>
    <w:rsid w:val="007571D1"/>
    <w:rsid w:val="00760FB9"/>
    <w:rsid w:val="00763EB9"/>
    <w:rsid w:val="007647CD"/>
    <w:rsid w:val="007651DB"/>
    <w:rsid w:val="007654DE"/>
    <w:rsid w:val="0076563B"/>
    <w:rsid w:val="00770BD9"/>
    <w:rsid w:val="00773327"/>
    <w:rsid w:val="00773BD0"/>
    <w:rsid w:val="00775117"/>
    <w:rsid w:val="00775638"/>
    <w:rsid w:val="00775E16"/>
    <w:rsid w:val="00776207"/>
    <w:rsid w:val="0077748C"/>
    <w:rsid w:val="0077792D"/>
    <w:rsid w:val="007800F1"/>
    <w:rsid w:val="00781011"/>
    <w:rsid w:val="007818BE"/>
    <w:rsid w:val="00781C0F"/>
    <w:rsid w:val="00783478"/>
    <w:rsid w:val="00784829"/>
    <w:rsid w:val="007870C5"/>
    <w:rsid w:val="00787DAD"/>
    <w:rsid w:val="00790293"/>
    <w:rsid w:val="00791071"/>
    <w:rsid w:val="00791CD6"/>
    <w:rsid w:val="0079370D"/>
    <w:rsid w:val="00794E90"/>
    <w:rsid w:val="00794FE9"/>
    <w:rsid w:val="00796BAD"/>
    <w:rsid w:val="007971B3"/>
    <w:rsid w:val="007974F6"/>
    <w:rsid w:val="007A0845"/>
    <w:rsid w:val="007A0A35"/>
    <w:rsid w:val="007A16CE"/>
    <w:rsid w:val="007A3BFD"/>
    <w:rsid w:val="007A4BD2"/>
    <w:rsid w:val="007A618A"/>
    <w:rsid w:val="007A65E8"/>
    <w:rsid w:val="007A72B9"/>
    <w:rsid w:val="007A76C1"/>
    <w:rsid w:val="007A7E1E"/>
    <w:rsid w:val="007B08A3"/>
    <w:rsid w:val="007B10BF"/>
    <w:rsid w:val="007B3A82"/>
    <w:rsid w:val="007B46A4"/>
    <w:rsid w:val="007B4772"/>
    <w:rsid w:val="007B485B"/>
    <w:rsid w:val="007B4A9A"/>
    <w:rsid w:val="007B6B6F"/>
    <w:rsid w:val="007C06E7"/>
    <w:rsid w:val="007C0764"/>
    <w:rsid w:val="007C0D09"/>
    <w:rsid w:val="007C2EBC"/>
    <w:rsid w:val="007C3411"/>
    <w:rsid w:val="007C3BD5"/>
    <w:rsid w:val="007C5B0C"/>
    <w:rsid w:val="007C6E0A"/>
    <w:rsid w:val="007C7557"/>
    <w:rsid w:val="007D1B51"/>
    <w:rsid w:val="007D1E27"/>
    <w:rsid w:val="007D4181"/>
    <w:rsid w:val="007D5828"/>
    <w:rsid w:val="007D7B9F"/>
    <w:rsid w:val="007E0044"/>
    <w:rsid w:val="007E0484"/>
    <w:rsid w:val="007E0A17"/>
    <w:rsid w:val="007E2AB4"/>
    <w:rsid w:val="007E46BA"/>
    <w:rsid w:val="007E6E3A"/>
    <w:rsid w:val="007F172F"/>
    <w:rsid w:val="007F2452"/>
    <w:rsid w:val="007F50C9"/>
    <w:rsid w:val="007F6E39"/>
    <w:rsid w:val="007F7EBD"/>
    <w:rsid w:val="007F7FA5"/>
    <w:rsid w:val="008000B9"/>
    <w:rsid w:val="008025C6"/>
    <w:rsid w:val="0080318D"/>
    <w:rsid w:val="00803649"/>
    <w:rsid w:val="00803770"/>
    <w:rsid w:val="008040D1"/>
    <w:rsid w:val="008057FD"/>
    <w:rsid w:val="0080593D"/>
    <w:rsid w:val="00805A23"/>
    <w:rsid w:val="008078A7"/>
    <w:rsid w:val="008102AB"/>
    <w:rsid w:val="00811A9D"/>
    <w:rsid w:val="0081227A"/>
    <w:rsid w:val="00814483"/>
    <w:rsid w:val="008148CF"/>
    <w:rsid w:val="00814BCA"/>
    <w:rsid w:val="00815112"/>
    <w:rsid w:val="0081683A"/>
    <w:rsid w:val="00816FAB"/>
    <w:rsid w:val="00817710"/>
    <w:rsid w:val="00817E0A"/>
    <w:rsid w:val="008208D0"/>
    <w:rsid w:val="00821577"/>
    <w:rsid w:val="00821C4B"/>
    <w:rsid w:val="008239BF"/>
    <w:rsid w:val="00824615"/>
    <w:rsid w:val="008248F0"/>
    <w:rsid w:val="008269D2"/>
    <w:rsid w:val="008279D5"/>
    <w:rsid w:val="00830F79"/>
    <w:rsid w:val="0083119A"/>
    <w:rsid w:val="00831A7C"/>
    <w:rsid w:val="008328EB"/>
    <w:rsid w:val="008332CC"/>
    <w:rsid w:val="00833402"/>
    <w:rsid w:val="0083346A"/>
    <w:rsid w:val="008359B5"/>
    <w:rsid w:val="00835D82"/>
    <w:rsid w:val="00836AEC"/>
    <w:rsid w:val="00836BA0"/>
    <w:rsid w:val="00836C21"/>
    <w:rsid w:val="00837130"/>
    <w:rsid w:val="008412E1"/>
    <w:rsid w:val="00842D85"/>
    <w:rsid w:val="008436B1"/>
    <w:rsid w:val="00844242"/>
    <w:rsid w:val="00844528"/>
    <w:rsid w:val="008445BD"/>
    <w:rsid w:val="00845C10"/>
    <w:rsid w:val="00846587"/>
    <w:rsid w:val="00852074"/>
    <w:rsid w:val="00852119"/>
    <w:rsid w:val="00852A58"/>
    <w:rsid w:val="00853606"/>
    <w:rsid w:val="0085429E"/>
    <w:rsid w:val="00857181"/>
    <w:rsid w:val="0085727F"/>
    <w:rsid w:val="0085774A"/>
    <w:rsid w:val="00860D09"/>
    <w:rsid w:val="008612A1"/>
    <w:rsid w:val="008613D4"/>
    <w:rsid w:val="00861815"/>
    <w:rsid w:val="00862328"/>
    <w:rsid w:val="00862C76"/>
    <w:rsid w:val="008631AF"/>
    <w:rsid w:val="008639CE"/>
    <w:rsid w:val="0086424C"/>
    <w:rsid w:val="00865216"/>
    <w:rsid w:val="00867FE4"/>
    <w:rsid w:val="00870AE8"/>
    <w:rsid w:val="00871093"/>
    <w:rsid w:val="0087179D"/>
    <w:rsid w:val="0087209B"/>
    <w:rsid w:val="008727E9"/>
    <w:rsid w:val="00872CAD"/>
    <w:rsid w:val="00873776"/>
    <w:rsid w:val="00873F54"/>
    <w:rsid w:val="00874D0A"/>
    <w:rsid w:val="008761BA"/>
    <w:rsid w:val="00876402"/>
    <w:rsid w:val="008813E2"/>
    <w:rsid w:val="008817F6"/>
    <w:rsid w:val="0088246A"/>
    <w:rsid w:val="00883A77"/>
    <w:rsid w:val="00884FEA"/>
    <w:rsid w:val="0088534A"/>
    <w:rsid w:val="00885518"/>
    <w:rsid w:val="00885BC6"/>
    <w:rsid w:val="00886D26"/>
    <w:rsid w:val="00887684"/>
    <w:rsid w:val="00890619"/>
    <w:rsid w:val="00890C6B"/>
    <w:rsid w:val="00891804"/>
    <w:rsid w:val="00892D18"/>
    <w:rsid w:val="00893F9D"/>
    <w:rsid w:val="00894399"/>
    <w:rsid w:val="0089537B"/>
    <w:rsid w:val="008959A7"/>
    <w:rsid w:val="00895BD3"/>
    <w:rsid w:val="00896093"/>
    <w:rsid w:val="0089649C"/>
    <w:rsid w:val="008A07BA"/>
    <w:rsid w:val="008A0E02"/>
    <w:rsid w:val="008A0EB0"/>
    <w:rsid w:val="008A24E5"/>
    <w:rsid w:val="008A356B"/>
    <w:rsid w:val="008A5F77"/>
    <w:rsid w:val="008A5FBD"/>
    <w:rsid w:val="008A6984"/>
    <w:rsid w:val="008A6CE8"/>
    <w:rsid w:val="008A7AA0"/>
    <w:rsid w:val="008B0C46"/>
    <w:rsid w:val="008B2FAB"/>
    <w:rsid w:val="008C1B1D"/>
    <w:rsid w:val="008C6759"/>
    <w:rsid w:val="008C7825"/>
    <w:rsid w:val="008D0CA4"/>
    <w:rsid w:val="008D1F27"/>
    <w:rsid w:val="008D2B14"/>
    <w:rsid w:val="008D2CE7"/>
    <w:rsid w:val="008D2F8C"/>
    <w:rsid w:val="008D39BE"/>
    <w:rsid w:val="008D3B80"/>
    <w:rsid w:val="008D481B"/>
    <w:rsid w:val="008D4E4B"/>
    <w:rsid w:val="008D5E20"/>
    <w:rsid w:val="008D6769"/>
    <w:rsid w:val="008E07B4"/>
    <w:rsid w:val="008E2C0E"/>
    <w:rsid w:val="008E3F21"/>
    <w:rsid w:val="008E573A"/>
    <w:rsid w:val="008E5827"/>
    <w:rsid w:val="008E707F"/>
    <w:rsid w:val="008F0D46"/>
    <w:rsid w:val="008F2161"/>
    <w:rsid w:val="008F2EF4"/>
    <w:rsid w:val="008F2FCA"/>
    <w:rsid w:val="008F34C9"/>
    <w:rsid w:val="008F37E0"/>
    <w:rsid w:val="008F5D30"/>
    <w:rsid w:val="008F6B40"/>
    <w:rsid w:val="008F77E8"/>
    <w:rsid w:val="00900836"/>
    <w:rsid w:val="00900E76"/>
    <w:rsid w:val="00901BB6"/>
    <w:rsid w:val="00901DA4"/>
    <w:rsid w:val="009038DA"/>
    <w:rsid w:val="0090416C"/>
    <w:rsid w:val="00904FC9"/>
    <w:rsid w:val="00906B59"/>
    <w:rsid w:val="00910002"/>
    <w:rsid w:val="00910C26"/>
    <w:rsid w:val="009111CA"/>
    <w:rsid w:val="009113DF"/>
    <w:rsid w:val="009117AD"/>
    <w:rsid w:val="009117B2"/>
    <w:rsid w:val="00911CC7"/>
    <w:rsid w:val="00913322"/>
    <w:rsid w:val="00914A6D"/>
    <w:rsid w:val="00914D2C"/>
    <w:rsid w:val="00916E83"/>
    <w:rsid w:val="00917B25"/>
    <w:rsid w:val="009203CF"/>
    <w:rsid w:val="00920568"/>
    <w:rsid w:val="00921984"/>
    <w:rsid w:val="00922049"/>
    <w:rsid w:val="009257E1"/>
    <w:rsid w:val="00925931"/>
    <w:rsid w:val="00925F90"/>
    <w:rsid w:val="00926E05"/>
    <w:rsid w:val="00927136"/>
    <w:rsid w:val="00927310"/>
    <w:rsid w:val="0092765D"/>
    <w:rsid w:val="00927A06"/>
    <w:rsid w:val="009306A4"/>
    <w:rsid w:val="00930F51"/>
    <w:rsid w:val="009311B2"/>
    <w:rsid w:val="00931D91"/>
    <w:rsid w:val="0093203C"/>
    <w:rsid w:val="00932368"/>
    <w:rsid w:val="00932C67"/>
    <w:rsid w:val="00933415"/>
    <w:rsid w:val="00933508"/>
    <w:rsid w:val="00933610"/>
    <w:rsid w:val="009336D4"/>
    <w:rsid w:val="00933C52"/>
    <w:rsid w:val="009356A0"/>
    <w:rsid w:val="00935A6C"/>
    <w:rsid w:val="00936A8B"/>
    <w:rsid w:val="009370A1"/>
    <w:rsid w:val="0093746F"/>
    <w:rsid w:val="00940A17"/>
    <w:rsid w:val="00941FFB"/>
    <w:rsid w:val="009420C4"/>
    <w:rsid w:val="00942241"/>
    <w:rsid w:val="00943034"/>
    <w:rsid w:val="00944140"/>
    <w:rsid w:val="0094446C"/>
    <w:rsid w:val="0094639E"/>
    <w:rsid w:val="0094727C"/>
    <w:rsid w:val="00947756"/>
    <w:rsid w:val="00951597"/>
    <w:rsid w:val="0095256A"/>
    <w:rsid w:val="00953200"/>
    <w:rsid w:val="009532DC"/>
    <w:rsid w:val="0095429E"/>
    <w:rsid w:val="00954336"/>
    <w:rsid w:val="009543EA"/>
    <w:rsid w:val="00955005"/>
    <w:rsid w:val="00955232"/>
    <w:rsid w:val="00955945"/>
    <w:rsid w:val="009560A5"/>
    <w:rsid w:val="00956D05"/>
    <w:rsid w:val="00960D3A"/>
    <w:rsid w:val="009611C1"/>
    <w:rsid w:val="009615E9"/>
    <w:rsid w:val="00962264"/>
    <w:rsid w:val="00963129"/>
    <w:rsid w:val="009654C6"/>
    <w:rsid w:val="00967110"/>
    <w:rsid w:val="009708D7"/>
    <w:rsid w:val="0097106E"/>
    <w:rsid w:val="009710E6"/>
    <w:rsid w:val="009725FE"/>
    <w:rsid w:val="00972A50"/>
    <w:rsid w:val="00973051"/>
    <w:rsid w:val="00974F95"/>
    <w:rsid w:val="0097546B"/>
    <w:rsid w:val="00975FA6"/>
    <w:rsid w:val="009809DE"/>
    <w:rsid w:val="0098201F"/>
    <w:rsid w:val="00985209"/>
    <w:rsid w:val="009863B7"/>
    <w:rsid w:val="009863F5"/>
    <w:rsid w:val="00986560"/>
    <w:rsid w:val="00987299"/>
    <w:rsid w:val="00990AE9"/>
    <w:rsid w:val="00990E0D"/>
    <w:rsid w:val="009911CA"/>
    <w:rsid w:val="00991774"/>
    <w:rsid w:val="00992252"/>
    <w:rsid w:val="00992B16"/>
    <w:rsid w:val="00996DC4"/>
    <w:rsid w:val="009A0438"/>
    <w:rsid w:val="009A0F02"/>
    <w:rsid w:val="009A2695"/>
    <w:rsid w:val="009A3843"/>
    <w:rsid w:val="009A387C"/>
    <w:rsid w:val="009A3DCC"/>
    <w:rsid w:val="009A4F59"/>
    <w:rsid w:val="009A640C"/>
    <w:rsid w:val="009A6A2B"/>
    <w:rsid w:val="009B369B"/>
    <w:rsid w:val="009B3E88"/>
    <w:rsid w:val="009B4030"/>
    <w:rsid w:val="009B4599"/>
    <w:rsid w:val="009B4F91"/>
    <w:rsid w:val="009B7E3F"/>
    <w:rsid w:val="009C02C9"/>
    <w:rsid w:val="009C2736"/>
    <w:rsid w:val="009C2A7A"/>
    <w:rsid w:val="009C33DB"/>
    <w:rsid w:val="009C42EC"/>
    <w:rsid w:val="009C43C1"/>
    <w:rsid w:val="009C4486"/>
    <w:rsid w:val="009C6631"/>
    <w:rsid w:val="009C713F"/>
    <w:rsid w:val="009D25BB"/>
    <w:rsid w:val="009D38EE"/>
    <w:rsid w:val="009E007F"/>
    <w:rsid w:val="009E1C40"/>
    <w:rsid w:val="009E2F44"/>
    <w:rsid w:val="009E3196"/>
    <w:rsid w:val="009E3AAE"/>
    <w:rsid w:val="009E4DA5"/>
    <w:rsid w:val="009E607E"/>
    <w:rsid w:val="009E6F4D"/>
    <w:rsid w:val="009E7982"/>
    <w:rsid w:val="009F1B10"/>
    <w:rsid w:val="009F2AEB"/>
    <w:rsid w:val="009F2CE5"/>
    <w:rsid w:val="009F4635"/>
    <w:rsid w:val="009F5BB0"/>
    <w:rsid w:val="009F6242"/>
    <w:rsid w:val="009F625F"/>
    <w:rsid w:val="009F6CF9"/>
    <w:rsid w:val="009F7C7E"/>
    <w:rsid w:val="00A00709"/>
    <w:rsid w:val="00A00CEA"/>
    <w:rsid w:val="00A018D8"/>
    <w:rsid w:val="00A01F3E"/>
    <w:rsid w:val="00A02653"/>
    <w:rsid w:val="00A0314D"/>
    <w:rsid w:val="00A039C1"/>
    <w:rsid w:val="00A03AC5"/>
    <w:rsid w:val="00A050C6"/>
    <w:rsid w:val="00A06DC5"/>
    <w:rsid w:val="00A074D3"/>
    <w:rsid w:val="00A07C9B"/>
    <w:rsid w:val="00A10178"/>
    <w:rsid w:val="00A10AC9"/>
    <w:rsid w:val="00A11E0F"/>
    <w:rsid w:val="00A140CB"/>
    <w:rsid w:val="00A14917"/>
    <w:rsid w:val="00A15D94"/>
    <w:rsid w:val="00A163C0"/>
    <w:rsid w:val="00A17A17"/>
    <w:rsid w:val="00A21262"/>
    <w:rsid w:val="00A22B3F"/>
    <w:rsid w:val="00A24612"/>
    <w:rsid w:val="00A25602"/>
    <w:rsid w:val="00A274AA"/>
    <w:rsid w:val="00A300D7"/>
    <w:rsid w:val="00A30DB1"/>
    <w:rsid w:val="00A31288"/>
    <w:rsid w:val="00A31F9F"/>
    <w:rsid w:val="00A32A52"/>
    <w:rsid w:val="00A3605D"/>
    <w:rsid w:val="00A37A81"/>
    <w:rsid w:val="00A37EBA"/>
    <w:rsid w:val="00A4064F"/>
    <w:rsid w:val="00A417F9"/>
    <w:rsid w:val="00A43766"/>
    <w:rsid w:val="00A43B2C"/>
    <w:rsid w:val="00A44BD7"/>
    <w:rsid w:val="00A4554C"/>
    <w:rsid w:val="00A45722"/>
    <w:rsid w:val="00A460C5"/>
    <w:rsid w:val="00A47AC7"/>
    <w:rsid w:val="00A47F4E"/>
    <w:rsid w:val="00A51957"/>
    <w:rsid w:val="00A532CE"/>
    <w:rsid w:val="00A533D3"/>
    <w:rsid w:val="00A54673"/>
    <w:rsid w:val="00A54DD9"/>
    <w:rsid w:val="00A562E2"/>
    <w:rsid w:val="00A579CA"/>
    <w:rsid w:val="00A6002A"/>
    <w:rsid w:val="00A6011B"/>
    <w:rsid w:val="00A60B0D"/>
    <w:rsid w:val="00A61227"/>
    <w:rsid w:val="00A6221A"/>
    <w:rsid w:val="00A63CF1"/>
    <w:rsid w:val="00A640DB"/>
    <w:rsid w:val="00A667A3"/>
    <w:rsid w:val="00A67E36"/>
    <w:rsid w:val="00A71BD8"/>
    <w:rsid w:val="00A726AB"/>
    <w:rsid w:val="00A72ABB"/>
    <w:rsid w:val="00A72CAB"/>
    <w:rsid w:val="00A739B7"/>
    <w:rsid w:val="00A74DE8"/>
    <w:rsid w:val="00A754E0"/>
    <w:rsid w:val="00A764EB"/>
    <w:rsid w:val="00A7723F"/>
    <w:rsid w:val="00A8078D"/>
    <w:rsid w:val="00A80C2E"/>
    <w:rsid w:val="00A82611"/>
    <w:rsid w:val="00A844D9"/>
    <w:rsid w:val="00A85711"/>
    <w:rsid w:val="00A85880"/>
    <w:rsid w:val="00A85D4D"/>
    <w:rsid w:val="00A85D91"/>
    <w:rsid w:val="00A87314"/>
    <w:rsid w:val="00A87702"/>
    <w:rsid w:val="00A87A9B"/>
    <w:rsid w:val="00A91681"/>
    <w:rsid w:val="00A9263C"/>
    <w:rsid w:val="00A92A8C"/>
    <w:rsid w:val="00A92D66"/>
    <w:rsid w:val="00A950DF"/>
    <w:rsid w:val="00A9672B"/>
    <w:rsid w:val="00A97340"/>
    <w:rsid w:val="00AA0112"/>
    <w:rsid w:val="00AA1B21"/>
    <w:rsid w:val="00AA1C1B"/>
    <w:rsid w:val="00AA21F4"/>
    <w:rsid w:val="00AA2687"/>
    <w:rsid w:val="00AA2760"/>
    <w:rsid w:val="00AA51D2"/>
    <w:rsid w:val="00AA5428"/>
    <w:rsid w:val="00AA5D69"/>
    <w:rsid w:val="00AA7048"/>
    <w:rsid w:val="00AA728E"/>
    <w:rsid w:val="00AA7EFE"/>
    <w:rsid w:val="00AB008F"/>
    <w:rsid w:val="00AB114D"/>
    <w:rsid w:val="00AB1783"/>
    <w:rsid w:val="00AB1864"/>
    <w:rsid w:val="00AB1A7D"/>
    <w:rsid w:val="00AB2450"/>
    <w:rsid w:val="00AB330D"/>
    <w:rsid w:val="00AB5B67"/>
    <w:rsid w:val="00AB6288"/>
    <w:rsid w:val="00AB62A7"/>
    <w:rsid w:val="00AB695B"/>
    <w:rsid w:val="00AB6BA4"/>
    <w:rsid w:val="00AB7A0A"/>
    <w:rsid w:val="00AB7E69"/>
    <w:rsid w:val="00AC0DA5"/>
    <w:rsid w:val="00AC2325"/>
    <w:rsid w:val="00AC2A04"/>
    <w:rsid w:val="00AC5B70"/>
    <w:rsid w:val="00AC66B6"/>
    <w:rsid w:val="00AC6855"/>
    <w:rsid w:val="00AC6F95"/>
    <w:rsid w:val="00AD0F3D"/>
    <w:rsid w:val="00AD2CF1"/>
    <w:rsid w:val="00AD2D4D"/>
    <w:rsid w:val="00AD2F18"/>
    <w:rsid w:val="00AD4135"/>
    <w:rsid w:val="00AD5B6A"/>
    <w:rsid w:val="00AD6535"/>
    <w:rsid w:val="00AD66BA"/>
    <w:rsid w:val="00AD6DEF"/>
    <w:rsid w:val="00AD7523"/>
    <w:rsid w:val="00AE013F"/>
    <w:rsid w:val="00AE0511"/>
    <w:rsid w:val="00AE160D"/>
    <w:rsid w:val="00AE1691"/>
    <w:rsid w:val="00AE1A07"/>
    <w:rsid w:val="00AE3D2B"/>
    <w:rsid w:val="00AE5AB3"/>
    <w:rsid w:val="00AE644E"/>
    <w:rsid w:val="00AF4447"/>
    <w:rsid w:val="00AF4D5E"/>
    <w:rsid w:val="00AF507B"/>
    <w:rsid w:val="00AF5D6E"/>
    <w:rsid w:val="00AF5E3C"/>
    <w:rsid w:val="00AF7BD8"/>
    <w:rsid w:val="00B01582"/>
    <w:rsid w:val="00B026D3"/>
    <w:rsid w:val="00B03B8F"/>
    <w:rsid w:val="00B04ED0"/>
    <w:rsid w:val="00B05527"/>
    <w:rsid w:val="00B0619B"/>
    <w:rsid w:val="00B07B8E"/>
    <w:rsid w:val="00B105EA"/>
    <w:rsid w:val="00B11290"/>
    <w:rsid w:val="00B114C7"/>
    <w:rsid w:val="00B11A5B"/>
    <w:rsid w:val="00B11E20"/>
    <w:rsid w:val="00B12916"/>
    <w:rsid w:val="00B1411D"/>
    <w:rsid w:val="00B20424"/>
    <w:rsid w:val="00B2068E"/>
    <w:rsid w:val="00B2159B"/>
    <w:rsid w:val="00B21BEA"/>
    <w:rsid w:val="00B21E55"/>
    <w:rsid w:val="00B2441E"/>
    <w:rsid w:val="00B2450B"/>
    <w:rsid w:val="00B24C8B"/>
    <w:rsid w:val="00B32AC4"/>
    <w:rsid w:val="00B33659"/>
    <w:rsid w:val="00B33CAE"/>
    <w:rsid w:val="00B33FDF"/>
    <w:rsid w:val="00B34402"/>
    <w:rsid w:val="00B34A02"/>
    <w:rsid w:val="00B34E01"/>
    <w:rsid w:val="00B357C3"/>
    <w:rsid w:val="00B370C8"/>
    <w:rsid w:val="00B374B9"/>
    <w:rsid w:val="00B37DC3"/>
    <w:rsid w:val="00B400AA"/>
    <w:rsid w:val="00B42A4E"/>
    <w:rsid w:val="00B43062"/>
    <w:rsid w:val="00B45706"/>
    <w:rsid w:val="00B45E67"/>
    <w:rsid w:val="00B46821"/>
    <w:rsid w:val="00B47942"/>
    <w:rsid w:val="00B50627"/>
    <w:rsid w:val="00B50B2A"/>
    <w:rsid w:val="00B51966"/>
    <w:rsid w:val="00B51B6A"/>
    <w:rsid w:val="00B537CB"/>
    <w:rsid w:val="00B545FD"/>
    <w:rsid w:val="00B548DA"/>
    <w:rsid w:val="00B5520D"/>
    <w:rsid w:val="00B562D3"/>
    <w:rsid w:val="00B56496"/>
    <w:rsid w:val="00B57341"/>
    <w:rsid w:val="00B57467"/>
    <w:rsid w:val="00B57DBB"/>
    <w:rsid w:val="00B619BB"/>
    <w:rsid w:val="00B6306F"/>
    <w:rsid w:val="00B64762"/>
    <w:rsid w:val="00B67E0B"/>
    <w:rsid w:val="00B67EB7"/>
    <w:rsid w:val="00B7051C"/>
    <w:rsid w:val="00B70959"/>
    <w:rsid w:val="00B712E3"/>
    <w:rsid w:val="00B7219F"/>
    <w:rsid w:val="00B72BE5"/>
    <w:rsid w:val="00B72ED6"/>
    <w:rsid w:val="00B7416D"/>
    <w:rsid w:val="00B74644"/>
    <w:rsid w:val="00B75052"/>
    <w:rsid w:val="00B75437"/>
    <w:rsid w:val="00B75495"/>
    <w:rsid w:val="00B75743"/>
    <w:rsid w:val="00B76149"/>
    <w:rsid w:val="00B80995"/>
    <w:rsid w:val="00B81F6A"/>
    <w:rsid w:val="00B82B08"/>
    <w:rsid w:val="00B83335"/>
    <w:rsid w:val="00B833A1"/>
    <w:rsid w:val="00B840AD"/>
    <w:rsid w:val="00B84C1E"/>
    <w:rsid w:val="00B85815"/>
    <w:rsid w:val="00B858A5"/>
    <w:rsid w:val="00B8673C"/>
    <w:rsid w:val="00B87189"/>
    <w:rsid w:val="00B902DC"/>
    <w:rsid w:val="00B9081A"/>
    <w:rsid w:val="00B90E57"/>
    <w:rsid w:val="00B91345"/>
    <w:rsid w:val="00B91B99"/>
    <w:rsid w:val="00B9359A"/>
    <w:rsid w:val="00B94CFA"/>
    <w:rsid w:val="00B95335"/>
    <w:rsid w:val="00B96081"/>
    <w:rsid w:val="00B97D35"/>
    <w:rsid w:val="00BA0AB8"/>
    <w:rsid w:val="00BA0D58"/>
    <w:rsid w:val="00BA3066"/>
    <w:rsid w:val="00BA374E"/>
    <w:rsid w:val="00BA43BE"/>
    <w:rsid w:val="00BA495E"/>
    <w:rsid w:val="00BA4C8D"/>
    <w:rsid w:val="00BA62BA"/>
    <w:rsid w:val="00BB2A45"/>
    <w:rsid w:val="00BB43DB"/>
    <w:rsid w:val="00BB4682"/>
    <w:rsid w:val="00BB46AB"/>
    <w:rsid w:val="00BB6133"/>
    <w:rsid w:val="00BB651D"/>
    <w:rsid w:val="00BC0E4B"/>
    <w:rsid w:val="00BC1CD0"/>
    <w:rsid w:val="00BC1E85"/>
    <w:rsid w:val="00BC255F"/>
    <w:rsid w:val="00BC2705"/>
    <w:rsid w:val="00BC2F51"/>
    <w:rsid w:val="00BC37B3"/>
    <w:rsid w:val="00BC4210"/>
    <w:rsid w:val="00BC4297"/>
    <w:rsid w:val="00BC4442"/>
    <w:rsid w:val="00BC4B07"/>
    <w:rsid w:val="00BC6C7C"/>
    <w:rsid w:val="00BC6D9D"/>
    <w:rsid w:val="00BD1111"/>
    <w:rsid w:val="00BD2D25"/>
    <w:rsid w:val="00BD4F3C"/>
    <w:rsid w:val="00BD6A1E"/>
    <w:rsid w:val="00BD72FA"/>
    <w:rsid w:val="00BD7315"/>
    <w:rsid w:val="00BD7E3F"/>
    <w:rsid w:val="00BE2054"/>
    <w:rsid w:val="00BE27F1"/>
    <w:rsid w:val="00BE2D22"/>
    <w:rsid w:val="00BE5C0A"/>
    <w:rsid w:val="00BE5CB0"/>
    <w:rsid w:val="00BE5D2D"/>
    <w:rsid w:val="00BE7888"/>
    <w:rsid w:val="00BF2405"/>
    <w:rsid w:val="00BF2DAB"/>
    <w:rsid w:val="00BF31D5"/>
    <w:rsid w:val="00BF3782"/>
    <w:rsid w:val="00BF39B4"/>
    <w:rsid w:val="00BF3FA0"/>
    <w:rsid w:val="00BF72EB"/>
    <w:rsid w:val="00C01A1B"/>
    <w:rsid w:val="00C01D6F"/>
    <w:rsid w:val="00C04002"/>
    <w:rsid w:val="00C04AEC"/>
    <w:rsid w:val="00C05439"/>
    <w:rsid w:val="00C05A53"/>
    <w:rsid w:val="00C065CD"/>
    <w:rsid w:val="00C06CE3"/>
    <w:rsid w:val="00C07170"/>
    <w:rsid w:val="00C1044B"/>
    <w:rsid w:val="00C11928"/>
    <w:rsid w:val="00C12D38"/>
    <w:rsid w:val="00C13946"/>
    <w:rsid w:val="00C13C7E"/>
    <w:rsid w:val="00C15D64"/>
    <w:rsid w:val="00C21B24"/>
    <w:rsid w:val="00C21FFA"/>
    <w:rsid w:val="00C2379F"/>
    <w:rsid w:val="00C243DC"/>
    <w:rsid w:val="00C2494D"/>
    <w:rsid w:val="00C254A2"/>
    <w:rsid w:val="00C257D1"/>
    <w:rsid w:val="00C27372"/>
    <w:rsid w:val="00C27686"/>
    <w:rsid w:val="00C302B8"/>
    <w:rsid w:val="00C31B74"/>
    <w:rsid w:val="00C32063"/>
    <w:rsid w:val="00C32B07"/>
    <w:rsid w:val="00C32B24"/>
    <w:rsid w:val="00C32B4E"/>
    <w:rsid w:val="00C336C3"/>
    <w:rsid w:val="00C35DCB"/>
    <w:rsid w:val="00C3736B"/>
    <w:rsid w:val="00C376A4"/>
    <w:rsid w:val="00C37982"/>
    <w:rsid w:val="00C417D6"/>
    <w:rsid w:val="00C41A06"/>
    <w:rsid w:val="00C41D9E"/>
    <w:rsid w:val="00C4398F"/>
    <w:rsid w:val="00C4457B"/>
    <w:rsid w:val="00C4643C"/>
    <w:rsid w:val="00C4678C"/>
    <w:rsid w:val="00C50416"/>
    <w:rsid w:val="00C520FB"/>
    <w:rsid w:val="00C532CD"/>
    <w:rsid w:val="00C54624"/>
    <w:rsid w:val="00C54C40"/>
    <w:rsid w:val="00C576C0"/>
    <w:rsid w:val="00C60175"/>
    <w:rsid w:val="00C60607"/>
    <w:rsid w:val="00C60645"/>
    <w:rsid w:val="00C60ADA"/>
    <w:rsid w:val="00C617E1"/>
    <w:rsid w:val="00C62C55"/>
    <w:rsid w:val="00C64E0A"/>
    <w:rsid w:val="00C66107"/>
    <w:rsid w:val="00C66B7B"/>
    <w:rsid w:val="00C66E52"/>
    <w:rsid w:val="00C6715B"/>
    <w:rsid w:val="00C706E7"/>
    <w:rsid w:val="00C7087F"/>
    <w:rsid w:val="00C7124F"/>
    <w:rsid w:val="00C7390A"/>
    <w:rsid w:val="00C74900"/>
    <w:rsid w:val="00C753F9"/>
    <w:rsid w:val="00C75514"/>
    <w:rsid w:val="00C80C14"/>
    <w:rsid w:val="00C80DF7"/>
    <w:rsid w:val="00C80E42"/>
    <w:rsid w:val="00C81284"/>
    <w:rsid w:val="00C814FD"/>
    <w:rsid w:val="00C825A3"/>
    <w:rsid w:val="00C828CE"/>
    <w:rsid w:val="00C83B4E"/>
    <w:rsid w:val="00C843B1"/>
    <w:rsid w:val="00C84FD5"/>
    <w:rsid w:val="00C86B2D"/>
    <w:rsid w:val="00C87A89"/>
    <w:rsid w:val="00C923D5"/>
    <w:rsid w:val="00C92FDE"/>
    <w:rsid w:val="00C938F2"/>
    <w:rsid w:val="00C93C1F"/>
    <w:rsid w:val="00C9446C"/>
    <w:rsid w:val="00C94EA4"/>
    <w:rsid w:val="00C9567D"/>
    <w:rsid w:val="00C9731C"/>
    <w:rsid w:val="00CA2203"/>
    <w:rsid w:val="00CA3279"/>
    <w:rsid w:val="00CA344C"/>
    <w:rsid w:val="00CA382D"/>
    <w:rsid w:val="00CA5754"/>
    <w:rsid w:val="00CA70FF"/>
    <w:rsid w:val="00CA715D"/>
    <w:rsid w:val="00CB0357"/>
    <w:rsid w:val="00CB2E95"/>
    <w:rsid w:val="00CB2F68"/>
    <w:rsid w:val="00CB3837"/>
    <w:rsid w:val="00CB4A83"/>
    <w:rsid w:val="00CB5A7B"/>
    <w:rsid w:val="00CB6135"/>
    <w:rsid w:val="00CB7358"/>
    <w:rsid w:val="00CB742A"/>
    <w:rsid w:val="00CC0014"/>
    <w:rsid w:val="00CC2527"/>
    <w:rsid w:val="00CC3F9C"/>
    <w:rsid w:val="00CC45C2"/>
    <w:rsid w:val="00CC5FF7"/>
    <w:rsid w:val="00CC6704"/>
    <w:rsid w:val="00CC6A47"/>
    <w:rsid w:val="00CC6F16"/>
    <w:rsid w:val="00CC71B9"/>
    <w:rsid w:val="00CC7D1F"/>
    <w:rsid w:val="00CD00C8"/>
    <w:rsid w:val="00CD0F91"/>
    <w:rsid w:val="00CD1495"/>
    <w:rsid w:val="00CD15F7"/>
    <w:rsid w:val="00CD1A29"/>
    <w:rsid w:val="00CD4F4C"/>
    <w:rsid w:val="00CD515F"/>
    <w:rsid w:val="00CD6BFC"/>
    <w:rsid w:val="00CD783E"/>
    <w:rsid w:val="00CE138E"/>
    <w:rsid w:val="00CE2280"/>
    <w:rsid w:val="00CE3B25"/>
    <w:rsid w:val="00CE579A"/>
    <w:rsid w:val="00CE597A"/>
    <w:rsid w:val="00CF0348"/>
    <w:rsid w:val="00CF069F"/>
    <w:rsid w:val="00CF0720"/>
    <w:rsid w:val="00CF0BD3"/>
    <w:rsid w:val="00CF1867"/>
    <w:rsid w:val="00CF2A8E"/>
    <w:rsid w:val="00CF2B84"/>
    <w:rsid w:val="00CF324A"/>
    <w:rsid w:val="00CF3D0C"/>
    <w:rsid w:val="00CF6A24"/>
    <w:rsid w:val="00CF6FD3"/>
    <w:rsid w:val="00CF77E4"/>
    <w:rsid w:val="00D00E8F"/>
    <w:rsid w:val="00D01496"/>
    <w:rsid w:val="00D02EE4"/>
    <w:rsid w:val="00D03556"/>
    <w:rsid w:val="00D03A97"/>
    <w:rsid w:val="00D053ED"/>
    <w:rsid w:val="00D0671B"/>
    <w:rsid w:val="00D06BFC"/>
    <w:rsid w:val="00D07893"/>
    <w:rsid w:val="00D07E19"/>
    <w:rsid w:val="00D102C5"/>
    <w:rsid w:val="00D11528"/>
    <w:rsid w:val="00D12269"/>
    <w:rsid w:val="00D12C26"/>
    <w:rsid w:val="00D12F05"/>
    <w:rsid w:val="00D136F3"/>
    <w:rsid w:val="00D16382"/>
    <w:rsid w:val="00D17ECE"/>
    <w:rsid w:val="00D2041E"/>
    <w:rsid w:val="00D21BB0"/>
    <w:rsid w:val="00D23DD7"/>
    <w:rsid w:val="00D25201"/>
    <w:rsid w:val="00D253D3"/>
    <w:rsid w:val="00D26557"/>
    <w:rsid w:val="00D275DD"/>
    <w:rsid w:val="00D31386"/>
    <w:rsid w:val="00D3168F"/>
    <w:rsid w:val="00D31954"/>
    <w:rsid w:val="00D31E22"/>
    <w:rsid w:val="00D3252D"/>
    <w:rsid w:val="00D32DA0"/>
    <w:rsid w:val="00D346D0"/>
    <w:rsid w:val="00D3475B"/>
    <w:rsid w:val="00D34A23"/>
    <w:rsid w:val="00D34CB2"/>
    <w:rsid w:val="00D353C3"/>
    <w:rsid w:val="00D363E9"/>
    <w:rsid w:val="00D36A67"/>
    <w:rsid w:val="00D36B8A"/>
    <w:rsid w:val="00D36C9A"/>
    <w:rsid w:val="00D40082"/>
    <w:rsid w:val="00D40252"/>
    <w:rsid w:val="00D42C07"/>
    <w:rsid w:val="00D435BD"/>
    <w:rsid w:val="00D435C4"/>
    <w:rsid w:val="00D43FC1"/>
    <w:rsid w:val="00D44006"/>
    <w:rsid w:val="00D4409E"/>
    <w:rsid w:val="00D45324"/>
    <w:rsid w:val="00D460B8"/>
    <w:rsid w:val="00D5021E"/>
    <w:rsid w:val="00D503D3"/>
    <w:rsid w:val="00D53350"/>
    <w:rsid w:val="00D53691"/>
    <w:rsid w:val="00D53AD9"/>
    <w:rsid w:val="00D54423"/>
    <w:rsid w:val="00D55168"/>
    <w:rsid w:val="00D61208"/>
    <w:rsid w:val="00D62138"/>
    <w:rsid w:val="00D62250"/>
    <w:rsid w:val="00D63FFA"/>
    <w:rsid w:val="00D64093"/>
    <w:rsid w:val="00D642C2"/>
    <w:rsid w:val="00D644B6"/>
    <w:rsid w:val="00D66633"/>
    <w:rsid w:val="00D666D3"/>
    <w:rsid w:val="00D66766"/>
    <w:rsid w:val="00D66B80"/>
    <w:rsid w:val="00D6722E"/>
    <w:rsid w:val="00D732E5"/>
    <w:rsid w:val="00D73846"/>
    <w:rsid w:val="00D740A8"/>
    <w:rsid w:val="00D74B91"/>
    <w:rsid w:val="00D75804"/>
    <w:rsid w:val="00D772CA"/>
    <w:rsid w:val="00D774A5"/>
    <w:rsid w:val="00D77AAC"/>
    <w:rsid w:val="00D8118A"/>
    <w:rsid w:val="00D8386B"/>
    <w:rsid w:val="00D83EAA"/>
    <w:rsid w:val="00D84A9F"/>
    <w:rsid w:val="00D84C75"/>
    <w:rsid w:val="00D85C2C"/>
    <w:rsid w:val="00D86D3D"/>
    <w:rsid w:val="00D8766F"/>
    <w:rsid w:val="00D87CAD"/>
    <w:rsid w:val="00D87E2C"/>
    <w:rsid w:val="00D906A3"/>
    <w:rsid w:val="00D90911"/>
    <w:rsid w:val="00D90DE6"/>
    <w:rsid w:val="00D90FA1"/>
    <w:rsid w:val="00D9145E"/>
    <w:rsid w:val="00D915D7"/>
    <w:rsid w:val="00D916EE"/>
    <w:rsid w:val="00D931AB"/>
    <w:rsid w:val="00D96511"/>
    <w:rsid w:val="00D96EC5"/>
    <w:rsid w:val="00D97431"/>
    <w:rsid w:val="00D978B0"/>
    <w:rsid w:val="00DA2CFC"/>
    <w:rsid w:val="00DA3CC8"/>
    <w:rsid w:val="00DA629F"/>
    <w:rsid w:val="00DA72CC"/>
    <w:rsid w:val="00DA7AE3"/>
    <w:rsid w:val="00DB02A7"/>
    <w:rsid w:val="00DB05D3"/>
    <w:rsid w:val="00DB0DC7"/>
    <w:rsid w:val="00DB33CC"/>
    <w:rsid w:val="00DB42E5"/>
    <w:rsid w:val="00DB5E98"/>
    <w:rsid w:val="00DB6DF6"/>
    <w:rsid w:val="00DC07D6"/>
    <w:rsid w:val="00DC295C"/>
    <w:rsid w:val="00DC37F1"/>
    <w:rsid w:val="00DC3E64"/>
    <w:rsid w:val="00DC52FE"/>
    <w:rsid w:val="00DC5D10"/>
    <w:rsid w:val="00DC614F"/>
    <w:rsid w:val="00DC6F92"/>
    <w:rsid w:val="00DC7308"/>
    <w:rsid w:val="00DC745F"/>
    <w:rsid w:val="00DC77F4"/>
    <w:rsid w:val="00DC7CA5"/>
    <w:rsid w:val="00DD057D"/>
    <w:rsid w:val="00DD0B0F"/>
    <w:rsid w:val="00DD2508"/>
    <w:rsid w:val="00DD341A"/>
    <w:rsid w:val="00DD351C"/>
    <w:rsid w:val="00DD3B3F"/>
    <w:rsid w:val="00DD3C17"/>
    <w:rsid w:val="00DD71A4"/>
    <w:rsid w:val="00DD7B5D"/>
    <w:rsid w:val="00DE075A"/>
    <w:rsid w:val="00DE3481"/>
    <w:rsid w:val="00DE3954"/>
    <w:rsid w:val="00DE46EC"/>
    <w:rsid w:val="00DE51D8"/>
    <w:rsid w:val="00DE5BDC"/>
    <w:rsid w:val="00DE5E58"/>
    <w:rsid w:val="00DE5ED1"/>
    <w:rsid w:val="00DE6EBA"/>
    <w:rsid w:val="00DF1585"/>
    <w:rsid w:val="00DF1827"/>
    <w:rsid w:val="00DF2757"/>
    <w:rsid w:val="00DF2A25"/>
    <w:rsid w:val="00DF2FF1"/>
    <w:rsid w:val="00DF3897"/>
    <w:rsid w:val="00DF4889"/>
    <w:rsid w:val="00DF5F19"/>
    <w:rsid w:val="00DF607D"/>
    <w:rsid w:val="00DF68AD"/>
    <w:rsid w:val="00DF6D73"/>
    <w:rsid w:val="00E00892"/>
    <w:rsid w:val="00E00B88"/>
    <w:rsid w:val="00E01B2F"/>
    <w:rsid w:val="00E01B30"/>
    <w:rsid w:val="00E022B8"/>
    <w:rsid w:val="00E06FB5"/>
    <w:rsid w:val="00E07159"/>
    <w:rsid w:val="00E0741A"/>
    <w:rsid w:val="00E07742"/>
    <w:rsid w:val="00E1061A"/>
    <w:rsid w:val="00E10A3D"/>
    <w:rsid w:val="00E1265B"/>
    <w:rsid w:val="00E129B6"/>
    <w:rsid w:val="00E12EEF"/>
    <w:rsid w:val="00E13C4E"/>
    <w:rsid w:val="00E13FD2"/>
    <w:rsid w:val="00E14A94"/>
    <w:rsid w:val="00E15088"/>
    <w:rsid w:val="00E1588B"/>
    <w:rsid w:val="00E16E3D"/>
    <w:rsid w:val="00E1704A"/>
    <w:rsid w:val="00E17C1F"/>
    <w:rsid w:val="00E20274"/>
    <w:rsid w:val="00E20D86"/>
    <w:rsid w:val="00E242E9"/>
    <w:rsid w:val="00E24860"/>
    <w:rsid w:val="00E25627"/>
    <w:rsid w:val="00E27744"/>
    <w:rsid w:val="00E27BF7"/>
    <w:rsid w:val="00E27D6F"/>
    <w:rsid w:val="00E31426"/>
    <w:rsid w:val="00E3317E"/>
    <w:rsid w:val="00E34218"/>
    <w:rsid w:val="00E34A7A"/>
    <w:rsid w:val="00E35085"/>
    <w:rsid w:val="00E355F4"/>
    <w:rsid w:val="00E368FC"/>
    <w:rsid w:val="00E36A64"/>
    <w:rsid w:val="00E36F43"/>
    <w:rsid w:val="00E3730C"/>
    <w:rsid w:val="00E37B38"/>
    <w:rsid w:val="00E40777"/>
    <w:rsid w:val="00E40DEE"/>
    <w:rsid w:val="00E42A5E"/>
    <w:rsid w:val="00E42D77"/>
    <w:rsid w:val="00E4303A"/>
    <w:rsid w:val="00E43C2D"/>
    <w:rsid w:val="00E443B8"/>
    <w:rsid w:val="00E46A41"/>
    <w:rsid w:val="00E50742"/>
    <w:rsid w:val="00E520F4"/>
    <w:rsid w:val="00E5323E"/>
    <w:rsid w:val="00E54F92"/>
    <w:rsid w:val="00E55509"/>
    <w:rsid w:val="00E56133"/>
    <w:rsid w:val="00E56304"/>
    <w:rsid w:val="00E5737E"/>
    <w:rsid w:val="00E5745D"/>
    <w:rsid w:val="00E57A0F"/>
    <w:rsid w:val="00E57D5E"/>
    <w:rsid w:val="00E61B57"/>
    <w:rsid w:val="00E62640"/>
    <w:rsid w:val="00E62809"/>
    <w:rsid w:val="00E62851"/>
    <w:rsid w:val="00E63CA1"/>
    <w:rsid w:val="00E643DD"/>
    <w:rsid w:val="00E64647"/>
    <w:rsid w:val="00E65D7C"/>
    <w:rsid w:val="00E65F3C"/>
    <w:rsid w:val="00E66B04"/>
    <w:rsid w:val="00E7092F"/>
    <w:rsid w:val="00E70DB2"/>
    <w:rsid w:val="00E70F31"/>
    <w:rsid w:val="00E711D9"/>
    <w:rsid w:val="00E71585"/>
    <w:rsid w:val="00E7160C"/>
    <w:rsid w:val="00E71642"/>
    <w:rsid w:val="00E72022"/>
    <w:rsid w:val="00E72FEF"/>
    <w:rsid w:val="00E73705"/>
    <w:rsid w:val="00E73CA8"/>
    <w:rsid w:val="00E74883"/>
    <w:rsid w:val="00E74BC0"/>
    <w:rsid w:val="00E7515F"/>
    <w:rsid w:val="00E75918"/>
    <w:rsid w:val="00E76800"/>
    <w:rsid w:val="00E77113"/>
    <w:rsid w:val="00E77851"/>
    <w:rsid w:val="00E80357"/>
    <w:rsid w:val="00E814F4"/>
    <w:rsid w:val="00E8181E"/>
    <w:rsid w:val="00E81AD3"/>
    <w:rsid w:val="00E828B2"/>
    <w:rsid w:val="00E83B6A"/>
    <w:rsid w:val="00E8704B"/>
    <w:rsid w:val="00E8749A"/>
    <w:rsid w:val="00E87653"/>
    <w:rsid w:val="00E905D8"/>
    <w:rsid w:val="00E90C6A"/>
    <w:rsid w:val="00E913AC"/>
    <w:rsid w:val="00E919BF"/>
    <w:rsid w:val="00E927A6"/>
    <w:rsid w:val="00E94007"/>
    <w:rsid w:val="00E95B7A"/>
    <w:rsid w:val="00E97F29"/>
    <w:rsid w:val="00EA062E"/>
    <w:rsid w:val="00EA1923"/>
    <w:rsid w:val="00EA2335"/>
    <w:rsid w:val="00EA27B5"/>
    <w:rsid w:val="00EA2DD2"/>
    <w:rsid w:val="00EA5A33"/>
    <w:rsid w:val="00EA690C"/>
    <w:rsid w:val="00EA6CF5"/>
    <w:rsid w:val="00EA6FF4"/>
    <w:rsid w:val="00EB034A"/>
    <w:rsid w:val="00EB1731"/>
    <w:rsid w:val="00EB6C24"/>
    <w:rsid w:val="00EC1A95"/>
    <w:rsid w:val="00EC27AA"/>
    <w:rsid w:val="00EC32F3"/>
    <w:rsid w:val="00EC3CE0"/>
    <w:rsid w:val="00EC4CE1"/>
    <w:rsid w:val="00EC59A5"/>
    <w:rsid w:val="00EC5E40"/>
    <w:rsid w:val="00EC7833"/>
    <w:rsid w:val="00ED1F7D"/>
    <w:rsid w:val="00ED230A"/>
    <w:rsid w:val="00ED2A11"/>
    <w:rsid w:val="00ED3AF3"/>
    <w:rsid w:val="00ED465B"/>
    <w:rsid w:val="00ED46FA"/>
    <w:rsid w:val="00ED5472"/>
    <w:rsid w:val="00ED6660"/>
    <w:rsid w:val="00ED7D54"/>
    <w:rsid w:val="00EE2F89"/>
    <w:rsid w:val="00EE4185"/>
    <w:rsid w:val="00EE4840"/>
    <w:rsid w:val="00EE7300"/>
    <w:rsid w:val="00EF0D81"/>
    <w:rsid w:val="00EF32CD"/>
    <w:rsid w:val="00EF561A"/>
    <w:rsid w:val="00EF5A7B"/>
    <w:rsid w:val="00EF5E4D"/>
    <w:rsid w:val="00F00A2A"/>
    <w:rsid w:val="00F0119F"/>
    <w:rsid w:val="00F01281"/>
    <w:rsid w:val="00F012C0"/>
    <w:rsid w:val="00F02CB4"/>
    <w:rsid w:val="00F04364"/>
    <w:rsid w:val="00F0542B"/>
    <w:rsid w:val="00F05702"/>
    <w:rsid w:val="00F0689A"/>
    <w:rsid w:val="00F06CC0"/>
    <w:rsid w:val="00F06E08"/>
    <w:rsid w:val="00F06E24"/>
    <w:rsid w:val="00F07616"/>
    <w:rsid w:val="00F10132"/>
    <w:rsid w:val="00F10BFD"/>
    <w:rsid w:val="00F11237"/>
    <w:rsid w:val="00F131E6"/>
    <w:rsid w:val="00F15AE2"/>
    <w:rsid w:val="00F17BC3"/>
    <w:rsid w:val="00F2016D"/>
    <w:rsid w:val="00F21961"/>
    <w:rsid w:val="00F22E44"/>
    <w:rsid w:val="00F238FA"/>
    <w:rsid w:val="00F24B92"/>
    <w:rsid w:val="00F267BF"/>
    <w:rsid w:val="00F26DCE"/>
    <w:rsid w:val="00F27D08"/>
    <w:rsid w:val="00F30412"/>
    <w:rsid w:val="00F30F57"/>
    <w:rsid w:val="00F312BE"/>
    <w:rsid w:val="00F32001"/>
    <w:rsid w:val="00F33D4C"/>
    <w:rsid w:val="00F35B32"/>
    <w:rsid w:val="00F36817"/>
    <w:rsid w:val="00F36CA0"/>
    <w:rsid w:val="00F36CAE"/>
    <w:rsid w:val="00F37459"/>
    <w:rsid w:val="00F4079D"/>
    <w:rsid w:val="00F40A53"/>
    <w:rsid w:val="00F42634"/>
    <w:rsid w:val="00F42DF6"/>
    <w:rsid w:val="00F439E6"/>
    <w:rsid w:val="00F45037"/>
    <w:rsid w:val="00F45853"/>
    <w:rsid w:val="00F46AE4"/>
    <w:rsid w:val="00F5087B"/>
    <w:rsid w:val="00F50B8C"/>
    <w:rsid w:val="00F5144C"/>
    <w:rsid w:val="00F51A50"/>
    <w:rsid w:val="00F5205F"/>
    <w:rsid w:val="00F530D6"/>
    <w:rsid w:val="00F54DC2"/>
    <w:rsid w:val="00F555AC"/>
    <w:rsid w:val="00F55EDF"/>
    <w:rsid w:val="00F5678A"/>
    <w:rsid w:val="00F5700E"/>
    <w:rsid w:val="00F61177"/>
    <w:rsid w:val="00F617B9"/>
    <w:rsid w:val="00F6187A"/>
    <w:rsid w:val="00F61B1B"/>
    <w:rsid w:val="00F62AD6"/>
    <w:rsid w:val="00F63154"/>
    <w:rsid w:val="00F63260"/>
    <w:rsid w:val="00F64BAB"/>
    <w:rsid w:val="00F65B59"/>
    <w:rsid w:val="00F6691A"/>
    <w:rsid w:val="00F66E06"/>
    <w:rsid w:val="00F7022D"/>
    <w:rsid w:val="00F70FFB"/>
    <w:rsid w:val="00F714C7"/>
    <w:rsid w:val="00F7257F"/>
    <w:rsid w:val="00F72BE3"/>
    <w:rsid w:val="00F7331C"/>
    <w:rsid w:val="00F73990"/>
    <w:rsid w:val="00F747E6"/>
    <w:rsid w:val="00F749B9"/>
    <w:rsid w:val="00F74D79"/>
    <w:rsid w:val="00F7515B"/>
    <w:rsid w:val="00F754D5"/>
    <w:rsid w:val="00F77068"/>
    <w:rsid w:val="00F77956"/>
    <w:rsid w:val="00F80A27"/>
    <w:rsid w:val="00F818EE"/>
    <w:rsid w:val="00F81A49"/>
    <w:rsid w:val="00F81E3C"/>
    <w:rsid w:val="00F823A6"/>
    <w:rsid w:val="00F8257B"/>
    <w:rsid w:val="00F82C4F"/>
    <w:rsid w:val="00F8346B"/>
    <w:rsid w:val="00F83ED0"/>
    <w:rsid w:val="00F83F76"/>
    <w:rsid w:val="00F8475D"/>
    <w:rsid w:val="00F84943"/>
    <w:rsid w:val="00F875AE"/>
    <w:rsid w:val="00F90A0A"/>
    <w:rsid w:val="00F91713"/>
    <w:rsid w:val="00F928C1"/>
    <w:rsid w:val="00F92F48"/>
    <w:rsid w:val="00F9331B"/>
    <w:rsid w:val="00F93E9D"/>
    <w:rsid w:val="00F9423B"/>
    <w:rsid w:val="00F944FD"/>
    <w:rsid w:val="00F958A2"/>
    <w:rsid w:val="00F9606E"/>
    <w:rsid w:val="00F96B7E"/>
    <w:rsid w:val="00F96E8E"/>
    <w:rsid w:val="00F979F0"/>
    <w:rsid w:val="00FA02BF"/>
    <w:rsid w:val="00FA06B9"/>
    <w:rsid w:val="00FA19A8"/>
    <w:rsid w:val="00FA252B"/>
    <w:rsid w:val="00FA422D"/>
    <w:rsid w:val="00FA459A"/>
    <w:rsid w:val="00FA4D39"/>
    <w:rsid w:val="00FA53D4"/>
    <w:rsid w:val="00FA63AA"/>
    <w:rsid w:val="00FA676C"/>
    <w:rsid w:val="00FA6BDF"/>
    <w:rsid w:val="00FA716A"/>
    <w:rsid w:val="00FA794F"/>
    <w:rsid w:val="00FA7F0B"/>
    <w:rsid w:val="00FB00CA"/>
    <w:rsid w:val="00FB052F"/>
    <w:rsid w:val="00FB0A4E"/>
    <w:rsid w:val="00FB0ECE"/>
    <w:rsid w:val="00FB2016"/>
    <w:rsid w:val="00FB25A6"/>
    <w:rsid w:val="00FB2C98"/>
    <w:rsid w:val="00FB2F33"/>
    <w:rsid w:val="00FB3CCA"/>
    <w:rsid w:val="00FB49C2"/>
    <w:rsid w:val="00FB514F"/>
    <w:rsid w:val="00FB5FBB"/>
    <w:rsid w:val="00FC054E"/>
    <w:rsid w:val="00FC1687"/>
    <w:rsid w:val="00FC1D64"/>
    <w:rsid w:val="00FC315A"/>
    <w:rsid w:val="00FC326C"/>
    <w:rsid w:val="00FC4D13"/>
    <w:rsid w:val="00FC51A8"/>
    <w:rsid w:val="00FC5855"/>
    <w:rsid w:val="00FC59E0"/>
    <w:rsid w:val="00FC65FC"/>
    <w:rsid w:val="00FC6A45"/>
    <w:rsid w:val="00FC7159"/>
    <w:rsid w:val="00FC71A1"/>
    <w:rsid w:val="00FC7894"/>
    <w:rsid w:val="00FC7F2F"/>
    <w:rsid w:val="00FD0204"/>
    <w:rsid w:val="00FD07C8"/>
    <w:rsid w:val="00FD0D1B"/>
    <w:rsid w:val="00FD19F1"/>
    <w:rsid w:val="00FD2129"/>
    <w:rsid w:val="00FD2CD7"/>
    <w:rsid w:val="00FD32F8"/>
    <w:rsid w:val="00FD3CC0"/>
    <w:rsid w:val="00FD4925"/>
    <w:rsid w:val="00FD7540"/>
    <w:rsid w:val="00FD773A"/>
    <w:rsid w:val="00FD7CF5"/>
    <w:rsid w:val="00FE050B"/>
    <w:rsid w:val="00FE0E10"/>
    <w:rsid w:val="00FE1C32"/>
    <w:rsid w:val="00FE2ECE"/>
    <w:rsid w:val="00FE47FE"/>
    <w:rsid w:val="00FE515F"/>
    <w:rsid w:val="00FE517B"/>
    <w:rsid w:val="00FE5267"/>
    <w:rsid w:val="00FE5B55"/>
    <w:rsid w:val="00FE5EE5"/>
    <w:rsid w:val="00FE62D6"/>
    <w:rsid w:val="00FE6941"/>
    <w:rsid w:val="00FF1F07"/>
    <w:rsid w:val="00FF2CCF"/>
    <w:rsid w:val="00FF4C7B"/>
    <w:rsid w:val="00FF6118"/>
    <w:rsid w:val="00FF6239"/>
    <w:rsid w:val="00FF64A6"/>
    <w:rsid w:val="00FF6AA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C3E8C2"/>
  <w15:chartTrackingRefBased/>
  <w15:docId w15:val="{5F687F3D-24FF-4664-B237-E3EE48CBA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EE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A575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12C1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2C12"/>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712C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2C12"/>
    <w:rPr>
      <w:rFonts w:ascii="Segoe UI" w:hAnsi="Segoe UI" w:cs="Segoe UI"/>
      <w:sz w:val="18"/>
      <w:szCs w:val="18"/>
    </w:rPr>
  </w:style>
  <w:style w:type="paragraph" w:styleId="Caption">
    <w:name w:val="caption"/>
    <w:basedOn w:val="Normal"/>
    <w:next w:val="Normal"/>
    <w:uiPriority w:val="35"/>
    <w:unhideWhenUsed/>
    <w:qFormat/>
    <w:rsid w:val="00712C12"/>
    <w:pPr>
      <w:spacing w:after="200" w:line="240" w:lineRule="auto"/>
    </w:pPr>
    <w:rPr>
      <w:i/>
      <w:iCs/>
      <w:color w:val="44546A" w:themeColor="text2"/>
      <w:sz w:val="18"/>
      <w:szCs w:val="18"/>
    </w:rPr>
  </w:style>
  <w:style w:type="character" w:styleId="SubtleEmphasis">
    <w:name w:val="Subtle Emphasis"/>
    <w:basedOn w:val="DefaultParagraphFont"/>
    <w:uiPriority w:val="19"/>
    <w:qFormat/>
    <w:rsid w:val="00E07742"/>
    <w:rPr>
      <w:i/>
      <w:iCs/>
      <w:color w:val="404040" w:themeColor="text1" w:themeTint="BF"/>
    </w:rPr>
  </w:style>
  <w:style w:type="paragraph" w:styleId="ListParagraph">
    <w:name w:val="List Paragraph"/>
    <w:basedOn w:val="Normal"/>
    <w:uiPriority w:val="34"/>
    <w:qFormat/>
    <w:rsid w:val="00E07742"/>
    <w:pPr>
      <w:ind w:left="720"/>
      <w:contextualSpacing/>
    </w:pPr>
  </w:style>
  <w:style w:type="character" w:styleId="Hyperlink">
    <w:name w:val="Hyperlink"/>
    <w:basedOn w:val="DefaultParagraphFont"/>
    <w:uiPriority w:val="99"/>
    <w:unhideWhenUsed/>
    <w:rsid w:val="00E07742"/>
    <w:rPr>
      <w:color w:val="0563C1" w:themeColor="hyperlink"/>
      <w:u w:val="single"/>
    </w:rPr>
  </w:style>
  <w:style w:type="character" w:styleId="UnresolvedMention">
    <w:name w:val="Unresolved Mention"/>
    <w:basedOn w:val="DefaultParagraphFont"/>
    <w:uiPriority w:val="99"/>
    <w:semiHidden/>
    <w:unhideWhenUsed/>
    <w:rsid w:val="00E07742"/>
    <w:rPr>
      <w:color w:val="605E5C"/>
      <w:shd w:val="clear" w:color="auto" w:fill="E1DFDD"/>
    </w:rPr>
  </w:style>
  <w:style w:type="paragraph" w:styleId="FootnoteText">
    <w:name w:val="footnote text"/>
    <w:basedOn w:val="Normal"/>
    <w:link w:val="FootnoteTextChar"/>
    <w:uiPriority w:val="99"/>
    <w:semiHidden/>
    <w:unhideWhenUsed/>
    <w:rsid w:val="00956D0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56D05"/>
    <w:rPr>
      <w:sz w:val="20"/>
      <w:szCs w:val="20"/>
    </w:rPr>
  </w:style>
  <w:style w:type="character" w:styleId="FootnoteReference">
    <w:name w:val="footnote reference"/>
    <w:basedOn w:val="DefaultParagraphFont"/>
    <w:uiPriority w:val="99"/>
    <w:semiHidden/>
    <w:unhideWhenUsed/>
    <w:rsid w:val="00956D05"/>
    <w:rPr>
      <w:vertAlign w:val="superscript"/>
    </w:rPr>
  </w:style>
  <w:style w:type="paragraph" w:styleId="Header">
    <w:name w:val="header"/>
    <w:basedOn w:val="Normal"/>
    <w:link w:val="HeaderChar"/>
    <w:uiPriority w:val="99"/>
    <w:semiHidden/>
    <w:unhideWhenUsed/>
    <w:rsid w:val="00F749B9"/>
    <w:pPr>
      <w:tabs>
        <w:tab w:val="center" w:pos="4986"/>
        <w:tab w:val="right" w:pos="9972"/>
      </w:tabs>
      <w:spacing w:after="0" w:line="240" w:lineRule="auto"/>
    </w:pPr>
  </w:style>
  <w:style w:type="character" w:customStyle="1" w:styleId="HeaderChar">
    <w:name w:val="Header Char"/>
    <w:basedOn w:val="DefaultParagraphFont"/>
    <w:link w:val="Header"/>
    <w:uiPriority w:val="99"/>
    <w:semiHidden/>
    <w:rsid w:val="00F749B9"/>
  </w:style>
  <w:style w:type="paragraph" w:styleId="Footer">
    <w:name w:val="footer"/>
    <w:basedOn w:val="Normal"/>
    <w:link w:val="FooterChar"/>
    <w:uiPriority w:val="99"/>
    <w:semiHidden/>
    <w:unhideWhenUsed/>
    <w:rsid w:val="00F749B9"/>
    <w:pPr>
      <w:tabs>
        <w:tab w:val="center" w:pos="4986"/>
        <w:tab w:val="right" w:pos="9972"/>
      </w:tabs>
      <w:spacing w:after="0" w:line="240" w:lineRule="auto"/>
    </w:pPr>
  </w:style>
  <w:style w:type="character" w:customStyle="1" w:styleId="FooterChar">
    <w:name w:val="Footer Char"/>
    <w:basedOn w:val="DefaultParagraphFont"/>
    <w:link w:val="Footer"/>
    <w:uiPriority w:val="99"/>
    <w:semiHidden/>
    <w:rsid w:val="00F749B9"/>
  </w:style>
  <w:style w:type="character" w:customStyle="1" w:styleId="Heading2Char">
    <w:name w:val="Heading 2 Char"/>
    <w:basedOn w:val="DefaultParagraphFont"/>
    <w:link w:val="Heading2"/>
    <w:uiPriority w:val="9"/>
    <w:rsid w:val="00CA575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D02EE4"/>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1527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i3.ase.au.dk:8080/job/Team22ATMBuildCoverage/" TargetMode="Externa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yperlink" Target="mailto:au523693@uni.au.dk"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ScanfErBae/SWT_Assignment2_ATM" TargetMode="External"/><Relationship Id="rId22" Type="http://schemas.openxmlformats.org/officeDocument/2006/relationships/oleObject" Target="embeddings/oleObject4.bin"/></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 ma:contentTypeID="0x010100F3B0803E09B2C8488193C2371AD9FF21" ma:contentTypeVersion="10" ma:contentTypeDescription="Opret et nyt dokument." ma:contentTypeScope="" ma:versionID="a3fb210f253e467b5ed9a98d06622d9c">
  <xsd:schema xmlns:xsd="http://www.w3.org/2001/XMLSchema" xmlns:xs="http://www.w3.org/2001/XMLSchema" xmlns:p="http://schemas.microsoft.com/office/2006/metadata/properties" xmlns:ns3="a689d109-7ad0-42ed-85f1-934fb6835746" xmlns:ns4="2b0f2ff4-776e-42d6-a397-5043821b1630" targetNamespace="http://schemas.microsoft.com/office/2006/metadata/properties" ma:root="true" ma:fieldsID="10f4b38217f08997405604503ca94c15" ns3:_="" ns4:_="">
    <xsd:import namespace="a689d109-7ad0-42ed-85f1-934fb6835746"/>
    <xsd:import namespace="2b0f2ff4-776e-42d6-a397-5043821b163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89d109-7ad0-42ed-85f1-934fb6835746" elementFormDefault="qualified">
    <xsd:import namespace="http://schemas.microsoft.com/office/2006/documentManagement/types"/>
    <xsd:import namespace="http://schemas.microsoft.com/office/infopath/2007/PartnerControls"/>
    <xsd:element name="SharedWithUsers" ma:index="8"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lt med detaljer" ma:internalName="SharedWithDetails" ma:readOnly="true">
      <xsd:simpleType>
        <xsd:restriction base="dms:Note">
          <xsd:maxLength value="255"/>
        </xsd:restriction>
      </xsd:simpleType>
    </xsd:element>
    <xsd:element name="SharingHintHash" ma:index="10" nillable="true" ma:displayName="Hashværdi for deling"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0f2ff4-776e-42d6-a397-5043821b1630"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E5742B-3114-4C81-968F-3864B1ED174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4BE75A-2FA8-4AE5-9A0F-CA234C7E2B9C}">
  <ds:schemaRefs>
    <ds:schemaRef ds:uri="http://schemas.openxmlformats.org/officeDocument/2006/bibliography"/>
  </ds:schemaRefs>
</ds:datastoreItem>
</file>

<file path=customXml/itemProps3.xml><?xml version="1.0" encoding="utf-8"?>
<ds:datastoreItem xmlns:ds="http://schemas.openxmlformats.org/officeDocument/2006/customXml" ds:itemID="{BC27375C-1F8D-46BF-BC9D-C656DE2CF3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89d109-7ad0-42ed-85f1-934fb6835746"/>
    <ds:schemaRef ds:uri="2b0f2ff4-776e-42d6-a397-5043821b16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176BA2-FD8A-4DA4-80DB-5E1A064FEF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1</Pages>
  <Words>2070</Words>
  <Characters>11800</Characters>
  <Application>Microsoft Office Word</Application>
  <DocSecurity>4</DocSecurity>
  <Lines>98</Lines>
  <Paragraphs>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843</CharactersWithSpaces>
  <SharedDoc>false</SharedDoc>
  <HLinks>
    <vt:vector size="18" baseType="variant">
      <vt:variant>
        <vt:i4>5373957</vt:i4>
      </vt:variant>
      <vt:variant>
        <vt:i4>6</vt:i4>
      </vt:variant>
      <vt:variant>
        <vt:i4>0</vt:i4>
      </vt:variant>
      <vt:variant>
        <vt:i4>5</vt:i4>
      </vt:variant>
      <vt:variant>
        <vt:lpwstr>https://github.com/ScanfErBae/SWT_Assignment2_ATM</vt:lpwstr>
      </vt:variant>
      <vt:variant>
        <vt:lpwstr/>
      </vt:variant>
      <vt:variant>
        <vt:i4>1769474</vt:i4>
      </vt:variant>
      <vt:variant>
        <vt:i4>3</vt:i4>
      </vt:variant>
      <vt:variant>
        <vt:i4>0</vt:i4>
      </vt:variant>
      <vt:variant>
        <vt:i4>5</vt:i4>
      </vt:variant>
      <vt:variant>
        <vt:lpwstr>http://ci3.ase.au.dk:8080/job/Team22ATMBuildCoverage/</vt:lpwstr>
      </vt:variant>
      <vt:variant>
        <vt:lpwstr/>
      </vt:variant>
      <vt:variant>
        <vt:i4>2949211</vt:i4>
      </vt:variant>
      <vt:variant>
        <vt:i4>0</vt:i4>
      </vt:variant>
      <vt:variant>
        <vt:i4>0</vt:i4>
      </vt:variant>
      <vt:variant>
        <vt:i4>5</vt:i4>
      </vt:variant>
      <vt:variant>
        <vt:lpwstr>mailto:au523693@uni.au.d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i Christian Knudgaard Fisker</dc:creator>
  <cp:keywords/>
  <dc:description/>
  <cp:lastModifiedBy>Jesper Søgaard Kristensen</cp:lastModifiedBy>
  <cp:revision>687</cp:revision>
  <dcterms:created xsi:type="dcterms:W3CDTF">2019-10-31T11:29:00Z</dcterms:created>
  <dcterms:modified xsi:type="dcterms:W3CDTF">2019-11-01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B0803E09B2C8488193C2371AD9FF21</vt:lpwstr>
  </property>
</Properties>
</file>